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85E2A5" w14:textId="77777777" w:rsidR="00AC576A" w:rsidRPr="006A22C5" w:rsidRDefault="009749C3" w:rsidP="00846B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บท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</w:p>
    <w:p w14:paraId="10549DF9" w14:textId="77777777" w:rsidR="00AC576A" w:rsidRPr="006A22C5" w:rsidRDefault="009749C3" w:rsidP="00F553C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บทนำ</w:t>
      </w:r>
      <w:proofErr w:type="spellEnd"/>
    </w:p>
    <w:p w14:paraId="193D1E9E" w14:textId="77777777" w:rsidR="00AC576A" w:rsidRPr="006A22C5" w:rsidRDefault="000114F2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1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หลักการและเหตุผล</w:t>
      </w:r>
      <w:proofErr w:type="spellEnd"/>
    </w:p>
    <w:p w14:paraId="4490A142" w14:textId="77777777" w:rsidR="00805E95" w:rsidRPr="006A22C5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เป็นเสมือนแหล่งสินค้าสิ่งที่จำเป็นสำหรับร้านค้าเนื่องจากปัจจุบันนั้นมีการทำธุรกิจมากมายจากยุคแรกนั้นผู้คนจะซื้อขายกันที่ตลาดเท่านั้นทำไห้เกิดการซื้อขายในวงแคบแต่ปัจจุบันได้หันมาเปิดร้านค้าออนไลน์เพื่อเป็นช่องทางที่จะสามารถขายกระจายสินค้าได้มากยิ่งขึ้น </w:t>
      </w:r>
    </w:p>
    <w:p w14:paraId="0D3B764A" w14:textId="56A9A0F4" w:rsidR="007D189D" w:rsidRPr="006A22C5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ที่เห็นได้ในกิจการแต่ละแต่ล่ะประเภทก็แตกต่างกันไปส่วนใหญ่จะขึ้นอยู่กับวัตถุประสงค์และความต้องการของเจ้าของร้านค้าบางระบบมีคุณสมบัติทำได้หลากหลายบางระบบมี คุณสมบัติพื้นฐานเท่านั้นอาทิอาจเกิดจากขนาดของร้านค้าขนาดของกิจการบางแห่งมีระบบแบบสำเร็จรูป และบางแห่งมีระบบแบบร้านเฉพาะตัวที่จ้างสร้างระบบและพัฒนาขึ้นเฉพาะตนเท่านั้น </w:t>
      </w:r>
    </w:p>
    <w:p w14:paraId="0C6C71BA" w14:textId="756DB812" w:rsidR="009E050A" w:rsidRPr="006A22C5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ดังนั้นผู้พัฒนาจึงมีแนวคิดพัฒนาระบบร้านค้าออนไลน์เพื่อให้มีคุณสมบัติและความสามารถในการใช้งานเพื่อตอบสนองความต้องการของร้านค้าอย่างมีประสิทธิภาพและเกิดประโยชน์สูงสุดแก่ร้านค้า</w:t>
      </w:r>
    </w:p>
    <w:p w14:paraId="650691E6" w14:textId="14B8B109" w:rsidR="00AC576A" w:rsidRPr="006A22C5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2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วัตถุประสงค์</w:t>
      </w:r>
      <w:proofErr w:type="spellEnd"/>
    </w:p>
    <w:p w14:paraId="48182043" w14:textId="77777777" w:rsidR="00AC576A" w:rsidRPr="006A22C5" w:rsidRDefault="009749C3" w:rsidP="00C36206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2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พื่อพัฒนาระบบขาย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ของระบบร้านค้าออนไลน์</w:t>
      </w:r>
      <w:proofErr w:type="spellEnd"/>
    </w:p>
    <w:p w14:paraId="2CD9151D" w14:textId="77777777" w:rsidR="005A3B51" w:rsidRPr="006A22C5" w:rsidRDefault="006E58DF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2.2 </w:t>
      </w:r>
      <w:r w:rsidRPr="006A22C5">
        <w:rPr>
          <w:rFonts w:ascii="TH SarabunPSK" w:hAnsi="TH SarabunPSK" w:cs="TH SarabunPSK"/>
          <w:sz w:val="32"/>
          <w:szCs w:val="32"/>
          <w:cs/>
        </w:rPr>
        <w:t>เพื่อจัดทำระบบฐานข้อมูลของลูกค้าคำสั่งซื้อการชำระเงินและสินค้าคงคลัง</w:t>
      </w:r>
    </w:p>
    <w:p w14:paraId="00EB28FC" w14:textId="325F281F" w:rsidR="006E58DF" w:rsidRPr="006A22C5" w:rsidRDefault="005A3B51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2.3 </w:t>
      </w:r>
      <w:r w:rsidR="006E58DF" w:rsidRPr="006A22C5">
        <w:rPr>
          <w:rFonts w:ascii="TH SarabunPSK" w:hAnsi="TH SarabunPSK" w:cs="TH SarabunPSK"/>
          <w:sz w:val="32"/>
          <w:szCs w:val="32"/>
          <w:cs/>
        </w:rPr>
        <w:t>เพื่อ</w:t>
      </w:r>
      <w:r w:rsidRPr="006A22C5">
        <w:rPr>
          <w:rFonts w:ascii="TH SarabunPSK" w:hAnsi="TH SarabunPSK" w:cs="TH SarabunPSK"/>
          <w:sz w:val="32"/>
          <w:szCs w:val="32"/>
          <w:cs/>
        </w:rPr>
        <w:t>เพิ่มประสิทธิภาพ</w:t>
      </w:r>
      <w:r w:rsidR="006E58DF" w:rsidRPr="006A22C5">
        <w:rPr>
          <w:rFonts w:ascii="TH SarabunPSK" w:hAnsi="TH SarabunPSK" w:cs="TH SarabunPSK"/>
          <w:sz w:val="32"/>
          <w:szCs w:val="32"/>
          <w:cs/>
        </w:rPr>
        <w:t>การจัดการเละการจัดส่งของแก่ลูกค้า</w:t>
      </w:r>
    </w:p>
    <w:p w14:paraId="2229D1C2" w14:textId="149DB310" w:rsidR="00AC576A" w:rsidRPr="006A22C5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3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ขอบเขตของโครงงาน</w:t>
      </w:r>
      <w:proofErr w:type="spellEnd"/>
    </w:p>
    <w:p w14:paraId="3960B739" w14:textId="77777777" w:rsidR="00AC576A" w:rsidRPr="006A22C5" w:rsidRDefault="00C36206" w:rsidP="00C3620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แบ่งการใช้งานออกเป็น</w:t>
      </w:r>
      <w:proofErr w:type="spellEnd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 xml:space="preserve"> 3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ส่วน</w:t>
      </w:r>
      <w:proofErr w:type="spellEnd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คือ</w:t>
      </w:r>
      <w:proofErr w:type="spellEnd"/>
    </w:p>
    <w:p w14:paraId="4E61E4F1" w14:textId="77777777" w:rsidR="00AC576A" w:rsidRPr="006A22C5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3.1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ส่วนของเจ้าของร้านค้า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</w:rPr>
        <w:t>/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ผู้ดูแลระบบ</w:t>
      </w:r>
      <w:proofErr w:type="spellEnd"/>
    </w:p>
    <w:p w14:paraId="1C98C639" w14:textId="1CA9A065" w:rsidR="00AC576A" w:rsidRPr="006A22C5" w:rsidRDefault="009749C3" w:rsidP="00B562F8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="00B562F8"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B562F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562F8" w:rsidRPr="006A22C5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="00B562F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562F8" w:rsidRPr="006A22C5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2BF935ED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ประเภทสินค้าได้</w:t>
      </w:r>
      <w:proofErr w:type="spellEnd"/>
    </w:p>
    <w:p w14:paraId="129687F0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ข้อมูลรายละเอียดสินค้าได้</w:t>
      </w:r>
      <w:proofErr w:type="spellEnd"/>
    </w:p>
    <w:p w14:paraId="33E9B690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ธนาคาร</w:t>
      </w:r>
      <w:proofErr w:type="spellEnd"/>
    </w:p>
    <w:p w14:paraId="280D8AE1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รวจสอบการสั่งซื้อสินค้าได้</w:t>
      </w:r>
      <w:proofErr w:type="spellEnd"/>
    </w:p>
    <w:p w14:paraId="2A95A80A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รวจสอบข้อมูลการชำระเงินได้</w:t>
      </w:r>
      <w:proofErr w:type="spellEnd"/>
    </w:p>
    <w:p w14:paraId="4A5C5A5A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รวจสอบสถานะ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การชำระเงินได้</w:t>
      </w:r>
      <w:proofErr w:type="spellEnd"/>
    </w:p>
    <w:p w14:paraId="497A506A" w14:textId="58BBA30E" w:rsidR="00901B20" w:rsidRPr="006A22C5" w:rsidRDefault="009749C3" w:rsidP="00677002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บันทึกข้อมูลการจัดส่งหมายเลขพัสดุได้</w:t>
      </w:r>
      <w:proofErr w:type="spellEnd"/>
    </w:p>
    <w:p w14:paraId="16791E45" w14:textId="77777777" w:rsidR="00AC576A" w:rsidRPr="006A22C5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1.3.2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ส่วนของสมาชิก</w:t>
      </w:r>
      <w:proofErr w:type="spellEnd"/>
    </w:p>
    <w:p w14:paraId="3F8AE7B3" w14:textId="0C9A017C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B562F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4EE7A56E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05312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ข้อมูลส่วนตัวได้</w:t>
      </w:r>
      <w:proofErr w:type="spellEnd"/>
    </w:p>
    <w:p w14:paraId="27C239EA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ั่งซื้อสินค้าได้</w:t>
      </w:r>
      <w:proofErr w:type="spellEnd"/>
    </w:p>
    <w:p w14:paraId="61348E63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จ้งชำระค่าสินค้าผ่านเว็บไซต์ได้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อัพโหลดสลิป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ที่ชำระเงิ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>)</w:t>
      </w:r>
    </w:p>
    <w:p w14:paraId="384757A3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ab/>
      </w:r>
    </w:p>
    <w:p w14:paraId="23F9E2BB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ยกเลิกรายการสั่งซื้อสินค้าได้</w:t>
      </w:r>
      <w:proofErr w:type="spellEnd"/>
    </w:p>
    <w:p w14:paraId="447BE398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สดงรายการสินค้าที่ลูกค้าสั่งซื้อได้</w:t>
      </w:r>
      <w:proofErr w:type="spellEnd"/>
    </w:p>
    <w:p w14:paraId="5FD718E1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A55D4E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สินค้าจากรายการที่สั่งซื้อได้</w:t>
      </w:r>
      <w:proofErr w:type="spellEnd"/>
    </w:p>
    <w:p w14:paraId="59E267B2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9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ิดตามรายการสินค้าได้</w:t>
      </w:r>
      <w:proofErr w:type="spellEnd"/>
    </w:p>
    <w:p w14:paraId="5DB11072" w14:textId="77777777" w:rsidR="00AC576A" w:rsidRPr="006A22C5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3.3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ส่วนบุคคลทั่วไป</w:t>
      </w:r>
      <w:proofErr w:type="spellEnd"/>
    </w:p>
    <w:p w14:paraId="6CD0DE1F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มัครสมาชิกผ่านทางเว็บไซต์ได้</w:t>
      </w:r>
      <w:proofErr w:type="spellEnd"/>
    </w:p>
    <w:p w14:paraId="23E63D01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</w:p>
    <w:p w14:paraId="52BF1F03" w14:textId="77777777" w:rsidR="00AC576A" w:rsidRPr="006A22C5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4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ขั้นตอนการดำเนินงาน</w:t>
      </w:r>
      <w:proofErr w:type="spellEnd"/>
    </w:p>
    <w:p w14:paraId="09159328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รวบรวมข้อมูล</w:t>
      </w:r>
      <w:proofErr w:type="spellEnd"/>
    </w:p>
    <w:p w14:paraId="1BBB0993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2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ศึกษาปัญหาและวิเคราะห์ความต้องการของผู้ใช้งาน</w:t>
      </w:r>
      <w:proofErr w:type="spellEnd"/>
    </w:p>
    <w:p w14:paraId="716B0E09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3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ออกแบบระบบ</w:t>
      </w:r>
      <w:proofErr w:type="spellEnd"/>
    </w:p>
    <w:p w14:paraId="330673F8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4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ร้างแผนผังจำลองการทำงานของโปรแกรม</w:t>
      </w:r>
      <w:proofErr w:type="spellEnd"/>
    </w:p>
    <w:p w14:paraId="199BBEF2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5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ร้างเอกสารการพัฒนาระบบและเอกสารการใช้งานระบบ</w:t>
      </w:r>
      <w:proofErr w:type="spellEnd"/>
    </w:p>
    <w:p w14:paraId="06F91931" w14:textId="77777777" w:rsidR="00AC576A" w:rsidRPr="006A22C5" w:rsidRDefault="00CF5290" w:rsidP="003B1905">
      <w:pPr>
        <w:spacing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>1.5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ประโยชน์ที่คาดว่าจะได้รับ</w:t>
      </w:r>
      <w:proofErr w:type="spellEnd"/>
    </w:p>
    <w:p w14:paraId="1D482706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5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ได้ระบบการซื้อขายของร้านค้าออนไลน์</w:t>
      </w:r>
      <w:proofErr w:type="spellEnd"/>
    </w:p>
    <w:p w14:paraId="740DC9D3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5.2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ได้ระบบจัดการร้านค้าออนไลน์</w:t>
      </w:r>
      <w:proofErr w:type="spellEnd"/>
    </w:p>
    <w:p w14:paraId="500489C7" w14:textId="77777777" w:rsidR="00AC576A" w:rsidRPr="006A22C5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6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กลุ่มผู้ใช้ระบบ</w:t>
      </w:r>
      <w:proofErr w:type="spellEnd"/>
    </w:p>
    <w:p w14:paraId="5926874F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6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จ้าของกิจการ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ผู้ดูแลระบบ</w:t>
      </w:r>
      <w:proofErr w:type="spellEnd"/>
    </w:p>
    <w:p w14:paraId="3621D0BE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6.2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</w:p>
    <w:p w14:paraId="4A51EA35" w14:textId="77777777" w:rsidR="00AC576A" w:rsidRPr="006A22C5" w:rsidRDefault="002210A5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7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อุปกรณ์ที่ใช้พัฒนา</w:t>
      </w:r>
      <w:proofErr w:type="spellEnd"/>
    </w:p>
    <w:p w14:paraId="4392BD48" w14:textId="77777777" w:rsidR="00AC576A" w:rsidRPr="006A22C5" w:rsidRDefault="009749C3" w:rsidP="002210A5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7.1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ฮาร์ดแวร์</w:t>
      </w:r>
      <w:proofErr w:type="spellEnd"/>
    </w:p>
    <w:p w14:paraId="6F745EAD" w14:textId="77777777" w:rsidR="00AC576A" w:rsidRPr="006A22C5" w:rsidRDefault="009749C3" w:rsidP="001A3C46">
      <w:pPr>
        <w:spacing w:after="0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อมพิวเตอร์Notebook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ครื่อง</w:t>
      </w:r>
      <w:proofErr w:type="spellEnd"/>
    </w:p>
    <w:p w14:paraId="5E6105C9" w14:textId="494DB3E2" w:rsidR="00AC576A" w:rsidRPr="006A22C5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proofErr w:type="gramStart"/>
      <w:r w:rsidRPr="006A22C5">
        <w:rPr>
          <w:rFonts w:ascii="TH SarabunPSK" w:hAnsi="TH SarabunPSK" w:cs="TH SarabunPSK"/>
          <w:sz w:val="32"/>
          <w:szCs w:val="32"/>
        </w:rPr>
        <w:t>หน่วยประมวลผล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Pr="006A22C5">
        <w:rPr>
          <w:rFonts w:ascii="TH SarabunPSK" w:hAnsi="TH SarabunPSK" w:cs="TH SarabunPSK"/>
          <w:sz w:val="32"/>
          <w:szCs w:val="32"/>
        </w:rPr>
        <w:t xml:space="preserve"> Intel(R) Core(TM) i7-3610QM CPU @ 2.30 GHz 2.30GHz</w:t>
      </w:r>
    </w:p>
    <w:p w14:paraId="4B27E26F" w14:textId="77777777" w:rsidR="00AC576A" w:rsidRPr="006A22C5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proofErr w:type="gramStart"/>
      <w:r w:rsidRPr="006A22C5">
        <w:rPr>
          <w:rFonts w:ascii="TH SarabunPSK" w:hAnsi="TH SarabunPSK" w:cs="TH SarabunPSK"/>
          <w:sz w:val="32"/>
          <w:szCs w:val="32"/>
        </w:rPr>
        <w:t>หน่วยความจำ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Pr="006A22C5">
        <w:rPr>
          <w:rFonts w:ascii="TH SarabunPSK" w:hAnsi="TH SarabunPSK" w:cs="TH SarabunPSK"/>
          <w:sz w:val="32"/>
          <w:szCs w:val="32"/>
        </w:rPr>
        <w:t xml:space="preserve"> 12.00 GB (11.9 GB usable)</w:t>
      </w:r>
    </w:p>
    <w:p w14:paraId="5426A42D" w14:textId="77777777" w:rsidR="00AC576A" w:rsidRPr="006A22C5" w:rsidRDefault="009749C3" w:rsidP="00A45B4C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proofErr w:type="gramStart"/>
      <w:r w:rsidRPr="006A22C5">
        <w:rPr>
          <w:rFonts w:ascii="TH SarabunPSK" w:hAnsi="TH SarabunPSK" w:cs="TH SarabunPSK"/>
          <w:sz w:val="32"/>
          <w:szCs w:val="32"/>
        </w:rPr>
        <w:t>หน่วยจัดเก็บข้อมูล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Pr="006A22C5">
        <w:rPr>
          <w:rFonts w:ascii="TH SarabunPSK" w:hAnsi="TH SarabunPSK" w:cs="TH SarabunPSK"/>
          <w:sz w:val="32"/>
          <w:szCs w:val="32"/>
        </w:rPr>
        <w:t xml:space="preserve"> Solid State Drive (SSD) 360GB</w:t>
      </w:r>
    </w:p>
    <w:p w14:paraId="697522BE" w14:textId="77777777" w:rsidR="00AC576A" w:rsidRPr="006A22C5" w:rsidRDefault="009749C3" w:rsidP="002B1174">
      <w:pPr>
        <w:spacing w:after="0"/>
        <w:ind w:left="284" w:right="26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r w:rsidR="002210A5" w:rsidRPr="006A22C5">
        <w:rPr>
          <w:rFonts w:ascii="TH SarabunPSK" w:hAnsi="TH SarabunPSK" w:cs="TH SarabunPSK"/>
          <w:b/>
          <w:bCs/>
          <w:sz w:val="32"/>
          <w:szCs w:val="32"/>
        </w:rPr>
        <w:tab/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7.2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ซอฟต์แวร์</w:t>
      </w:r>
      <w:proofErr w:type="spellEnd"/>
    </w:p>
    <w:p w14:paraId="35505B24" w14:textId="77777777" w:rsidR="001F582C" w:rsidRPr="006A22C5" w:rsidRDefault="009749C3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ระบบปฏิบัติการ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Windows 10 Pro</w:t>
      </w:r>
    </w:p>
    <w:p w14:paraId="459B9056" w14:textId="182837EC" w:rsidR="00AC576A" w:rsidRPr="006A22C5" w:rsidRDefault="001F582C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</w:t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System </w:t>
      </w:r>
      <w:proofErr w:type="gramStart"/>
      <w:r w:rsidR="009749C3" w:rsidRPr="006A22C5">
        <w:rPr>
          <w:rFonts w:ascii="TH SarabunPSK" w:hAnsi="TH SarabunPSK" w:cs="TH SarabunPSK"/>
          <w:sz w:val="32"/>
          <w:szCs w:val="32"/>
        </w:rPr>
        <w:t>type :</w:t>
      </w:r>
      <w:proofErr w:type="gramEnd"/>
      <w:r w:rsidR="009749C3" w:rsidRPr="006A22C5">
        <w:rPr>
          <w:rFonts w:ascii="TH SarabunPSK" w:hAnsi="TH SarabunPSK" w:cs="TH SarabunPSK"/>
          <w:sz w:val="32"/>
          <w:szCs w:val="32"/>
        </w:rPr>
        <w:t xml:space="preserve"> 64 bit Operating System</w:t>
      </w:r>
    </w:p>
    <w:p w14:paraId="7BFD1EFC" w14:textId="77777777" w:rsidR="00AC576A" w:rsidRPr="006A22C5" w:rsidRDefault="009749C3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2) Visual Studio Code</w:t>
      </w:r>
    </w:p>
    <w:p w14:paraId="46D0ED3D" w14:textId="6F9A077D" w:rsidR="00636802" w:rsidRPr="006A22C5" w:rsidRDefault="00636802" w:rsidP="00636802">
      <w:pPr>
        <w:spacing w:after="0" w:line="240" w:lineRule="auto"/>
        <w:ind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2.1)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การใช้งาน ใช้เป็นซอฟต์แวร์ในการเขียนระบบขายของออนไลน์และออกแบบหน้า </w:t>
      </w:r>
      <w:r w:rsidRPr="006A22C5">
        <w:rPr>
          <w:rFonts w:ascii="TH SarabunPSK" w:hAnsi="TH SarabunPSK" w:cs="TH SarabunPSK"/>
          <w:sz w:val="32"/>
          <w:szCs w:val="32"/>
        </w:rPr>
        <w:t xml:space="preserve">interface </w:t>
      </w:r>
      <w:r w:rsidRPr="006A22C5">
        <w:rPr>
          <w:rFonts w:ascii="TH SarabunPSK" w:hAnsi="TH SarabunPSK" w:cs="TH SarabunPSK"/>
          <w:sz w:val="32"/>
          <w:szCs w:val="32"/>
          <w:cs/>
        </w:rPr>
        <w:t>ของระบบขายของออนไลน์</w:t>
      </w:r>
    </w:p>
    <w:p w14:paraId="21942F4F" w14:textId="4BA65327" w:rsidR="00AC576A" w:rsidRPr="006A22C5" w:rsidRDefault="009749C3" w:rsidP="00636802">
      <w:pPr>
        <w:spacing w:after="0" w:line="240" w:lineRule="auto"/>
        <w:ind w:left="720"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4CE7A557" w14:textId="45973E9F" w:rsidR="00AC576A" w:rsidRPr="006A22C5" w:rsidRDefault="009749C3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="001F582C" w:rsidRPr="006A22C5">
        <w:rPr>
          <w:rFonts w:ascii="TH SarabunPSK" w:hAnsi="TH SarabunPSK" w:cs="TH SarabunPSK"/>
          <w:sz w:val="32"/>
          <w:szCs w:val="32"/>
        </w:rPr>
        <w:t xml:space="preserve">      </w:t>
      </w: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มีเครื่องมือให้เลือกใช้สำหรับการพัฒนาซอฟต์แวร์อย่างครบถ้วน</w:t>
      </w:r>
      <w:proofErr w:type="spellEnd"/>
    </w:p>
    <w:p w14:paraId="0F87228C" w14:textId="77777777" w:rsidR="00EB1A16" w:rsidRPr="006A22C5" w:rsidRDefault="00EB1A16" w:rsidP="002B1174">
      <w:pPr>
        <w:spacing w:after="0" w:line="240" w:lineRule="auto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    </w:t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</w:t>
      </w:r>
      <w:r w:rsidR="0055371F" w:rsidRPr="006A22C5">
        <w:rPr>
          <w:rFonts w:ascii="TH SarabunPSK" w:hAnsi="TH SarabunPSK" w:cs="TH SarabunPSK"/>
          <w:sz w:val="32"/>
          <w:szCs w:val="32"/>
          <w:cs/>
        </w:rPr>
        <w:t>รองรับ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ภาษาที่เลือกใช้ในการพัฒนาระบบภาษา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PHP SQL HTML CSS</w:t>
      </w:r>
      <w:r w:rsidRPr="006A22C5">
        <w:rPr>
          <w:rFonts w:ascii="TH SarabunPSK" w:hAnsi="TH SarabunPSK" w:cs="TH SarabunPSK"/>
          <w:sz w:val="32"/>
          <w:szCs w:val="32"/>
        </w:rPr>
        <w:t xml:space="preserve"> JavaScript</w:t>
      </w:r>
    </w:p>
    <w:p w14:paraId="5047444A" w14:textId="01442C6C" w:rsidR="00AC576A" w:rsidRPr="006A22C5" w:rsidRDefault="00EB1A16" w:rsidP="002B1174">
      <w:pPr>
        <w:spacing w:after="0" w:line="240" w:lineRule="auto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ใช้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run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พื่อทดสอบการทำงาน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และค้นหาหรือแก้ไขข้อผิดพลาดได้</w:t>
      </w:r>
      <w:proofErr w:type="spellEnd"/>
    </w:p>
    <w:p w14:paraId="59139BBB" w14:textId="15F158F8" w:rsidR="00AC576A" w:rsidRPr="006A22C5" w:rsidRDefault="00EB1A16" w:rsidP="002B1174">
      <w:pPr>
        <w:spacing w:after="0" w:line="240" w:lineRule="auto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              </w:t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รองรับการใช้งานบนระบบปฎิบัติการWindows</w:t>
      </w:r>
      <w:proofErr w:type="spellEnd"/>
      <w:r w:rsidR="00780871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ความต้องการของ</w:t>
      </w:r>
      <w:proofErr w:type="spellEnd"/>
      <w:r w:rsidR="00873EEC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ระบบสำหรับ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Visual Studio </w:t>
      </w:r>
      <w:proofErr w:type="gramStart"/>
      <w:r w:rsidR="009749C3" w:rsidRPr="006A22C5">
        <w:rPr>
          <w:rFonts w:ascii="TH SarabunPSK" w:hAnsi="TH SarabunPSK" w:cs="TH SarabunPSK"/>
          <w:sz w:val="32"/>
          <w:szCs w:val="32"/>
        </w:rPr>
        <w:t>Code :</w:t>
      </w:r>
      <w:proofErr w:type="gramEnd"/>
      <w:r w:rsidR="009749C3" w:rsidRPr="006A22C5">
        <w:rPr>
          <w:rFonts w:ascii="TH SarabunPSK" w:hAnsi="TH SarabunPSK" w:cs="TH SarabunPSK"/>
          <w:sz w:val="32"/>
          <w:szCs w:val="32"/>
        </w:rPr>
        <w:t xml:space="preserve"> CPU 1.6 GHz or faster processor, RAM 1GB, Hard disk 200MB.</w:t>
      </w:r>
    </w:p>
    <w:p w14:paraId="604A2E65" w14:textId="3AF85563" w:rsidR="00B16BB9" w:rsidRPr="006A22C5" w:rsidRDefault="00636802" w:rsidP="0063680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>2.3)</w:t>
      </w:r>
      <w:r w:rsidR="00E26BC8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63F07F1E" w14:textId="2F625EB2" w:rsidR="00636802" w:rsidRPr="006A22C5" w:rsidRDefault="00636802" w:rsidP="0063680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    </w:t>
      </w:r>
      <w:r w:rsidRPr="006A22C5">
        <w:rPr>
          <w:rFonts w:ascii="TH SarabunPSK" w:hAnsi="TH SarabunPSK" w:cs="TH SarabunPSK"/>
          <w:sz w:val="32"/>
          <w:szCs w:val="32"/>
          <w:cs/>
        </w:rPr>
        <w:t>เป็นซอฟต์แวร์ที่รวบรวมเครื่องมือและคุณสมบัติทุกอย่างที่จำเป็นสำหรับการพัฒนาโปรแกรมเข้าไว้ด้วยกันในที่เดียวกันเป็นที่นิยมสำหรับนักพัฒนาเว็บไซต์โค้ด</w:t>
      </w:r>
      <w:r w:rsidRPr="006A22C5">
        <w:rPr>
          <w:rFonts w:ascii="TH SarabunPSK" w:hAnsi="TH SarabunPSK" w:cs="TH SarabunPSK"/>
          <w:sz w:val="32"/>
          <w:szCs w:val="32"/>
        </w:rPr>
        <w:t>run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เพื่อทดสอบการทำงานค้นหาและแก้ไขข้อผิดพลาด และ เป็นซอฟต์แวร์ฟรี จาก </w:t>
      </w:r>
      <w:r w:rsidRPr="006A22C5">
        <w:rPr>
          <w:rFonts w:ascii="TH SarabunPSK" w:hAnsi="TH SarabunPSK" w:cs="TH SarabunPSK"/>
          <w:sz w:val="32"/>
          <w:szCs w:val="32"/>
        </w:rPr>
        <w:t xml:space="preserve">Microsoft </w:t>
      </w:r>
      <w:r w:rsidRPr="006A22C5">
        <w:rPr>
          <w:rFonts w:ascii="TH SarabunPSK" w:hAnsi="TH SarabunPSK" w:cs="TH SarabunPSK"/>
          <w:sz w:val="32"/>
          <w:szCs w:val="32"/>
          <w:cs/>
        </w:rPr>
        <w:t>ที่พัฒนาเพื่อนักพัฒนา</w:t>
      </w:r>
    </w:p>
    <w:p w14:paraId="50F562E1" w14:textId="77777777" w:rsidR="00AC576A" w:rsidRPr="006A22C5" w:rsidRDefault="009749C3" w:rsidP="00636802">
      <w:pPr>
        <w:spacing w:after="0"/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3) Adobe Photoshop CS6</w:t>
      </w:r>
    </w:p>
    <w:p w14:paraId="70DF4473" w14:textId="509626A7" w:rsidR="00AC576A" w:rsidRPr="006A22C5" w:rsidRDefault="009749C3" w:rsidP="00C5507D">
      <w:pPr>
        <w:spacing w:after="0"/>
        <w:ind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  <w:t>3.1)</w:t>
      </w:r>
      <w:r w:rsidR="00AB160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C5507D" w:rsidRPr="006A22C5">
        <w:rPr>
          <w:rFonts w:ascii="TH SarabunPSK" w:hAnsi="TH SarabunPSK" w:cs="TH SarabunPSK"/>
          <w:sz w:val="32"/>
          <w:szCs w:val="32"/>
          <w:cs/>
        </w:rPr>
        <w:t>การใช้งาน ใช้เป็นซอฟต์แวร์ในการตกแต่งภาพถ่ายและภาพกรา</w:t>
      </w:r>
      <w:proofErr w:type="spellStart"/>
      <w:r w:rsidR="00C5507D" w:rsidRPr="006A22C5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C5507D" w:rsidRPr="006A22C5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="00C5507D" w:rsidRPr="006A22C5">
        <w:rPr>
          <w:rFonts w:ascii="TH SarabunPSK" w:hAnsi="TH SarabunPSK" w:cs="TH SarabunPSK"/>
          <w:sz w:val="32"/>
          <w:szCs w:val="32"/>
        </w:rPr>
        <w:t xml:space="preserve">Logo </w:t>
      </w:r>
      <w:r w:rsidR="00C5507D" w:rsidRPr="006A22C5">
        <w:rPr>
          <w:rFonts w:ascii="TH SarabunPSK" w:hAnsi="TH SarabunPSK" w:cs="TH SarabunPSK"/>
          <w:sz w:val="32"/>
          <w:szCs w:val="32"/>
          <w:cs/>
        </w:rPr>
        <w:t>ตกแต่งภาพสินค้า ไห้สวยงาม และภาพประกอบต่าง ๆ เป็นต้น</w:t>
      </w:r>
    </w:p>
    <w:p w14:paraId="4051F380" w14:textId="77777777" w:rsidR="00AC576A" w:rsidRPr="006A22C5" w:rsidRDefault="009749C3" w:rsidP="00623803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  <w:t xml:space="preserve">3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22F75BEE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-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กแต่งหรือแก้ไขรูปภาพ</w:t>
      </w:r>
      <w:proofErr w:type="spellEnd"/>
    </w:p>
    <w:p w14:paraId="068E788E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ัดต่อภาพบางส่ว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หรือที่เรียกว่า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crop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ภาพ</w:t>
      </w:r>
      <w:proofErr w:type="spellEnd"/>
    </w:p>
    <w:p w14:paraId="22B390D1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ปลี่ยนแปลงสีของภาพ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ากสีหนึ่งเป็นอีกสีหนึ่งได้</w:t>
      </w:r>
      <w:proofErr w:type="spellEnd"/>
    </w:p>
    <w:p w14:paraId="5DC7625D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ลากเส้นแบบฟรีสไตล์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หรือสร้างภาพได้อย่างอิสระ</w:t>
      </w:r>
      <w:proofErr w:type="spellEnd"/>
    </w:p>
    <w:p w14:paraId="45156BB7" w14:textId="7D72893D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r w:rsidR="00C5507D" w:rsidRPr="006A22C5">
        <w:rPr>
          <w:rFonts w:ascii="TH SarabunPSK" w:hAnsi="TH SarabunPSK" w:cs="TH SarabunPSK"/>
          <w:sz w:val="32"/>
          <w:szCs w:val="32"/>
          <w:cs/>
        </w:rPr>
        <w:t xml:space="preserve">มีการแบ่งชั้นของภาพเป็น </w:t>
      </w:r>
      <w:r w:rsidR="00C5507D" w:rsidRPr="006A22C5">
        <w:rPr>
          <w:rFonts w:ascii="TH SarabunPSK" w:hAnsi="TH SarabunPSK" w:cs="TH SarabunPSK"/>
          <w:sz w:val="32"/>
          <w:szCs w:val="32"/>
        </w:rPr>
        <w:t xml:space="preserve">Layer </w:t>
      </w:r>
      <w:r w:rsidR="00C5507D" w:rsidRPr="006A22C5">
        <w:rPr>
          <w:rFonts w:ascii="TH SarabunPSK" w:hAnsi="TH SarabunPSK" w:cs="TH SarabunPSK"/>
          <w:sz w:val="32"/>
          <w:szCs w:val="32"/>
          <w:cs/>
        </w:rPr>
        <w:t>สามารถเคลื่อนย้ายภาพได้</w:t>
      </w:r>
    </w:p>
    <w:p w14:paraId="61D234D4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การทำ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cloning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ภาพ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หรือการทำภาพซ้ำในรูปภาพเดียวกัน</w:t>
      </w:r>
      <w:proofErr w:type="spellEnd"/>
    </w:p>
    <w:p w14:paraId="584191B0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พิ่มเติมข้อควา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ใส่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effect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ของข้อความได้</w:t>
      </w:r>
      <w:proofErr w:type="spellEnd"/>
    </w:p>
    <w:p w14:paraId="667F039F" w14:textId="0C3C7F44" w:rsidR="00AC576A" w:rsidRPr="006A22C5" w:rsidRDefault="00C5507D" w:rsidP="00C5507D">
      <w:pPr>
        <w:ind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3.3)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อำนวยความสะดวกในการตกแต่งภาพ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พราะมี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effect</w:t>
      </w:r>
      <w:r w:rsidR="00AE011F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ต่าง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ๆ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มากมาย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และสามารถนำไฟล์ไปใช้ร่วมกับโปรแกรมอื่นได้</w:t>
      </w:r>
      <w:proofErr w:type="spellEnd"/>
    </w:p>
    <w:p w14:paraId="31BAE02D" w14:textId="77777777" w:rsidR="00AC576A" w:rsidRPr="006A22C5" w:rsidRDefault="009749C3" w:rsidP="00C5507D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4) phpMyAdmin 4.8.4</w:t>
      </w:r>
    </w:p>
    <w:p w14:paraId="6936EA06" w14:textId="665F5855" w:rsidR="00AC576A" w:rsidRPr="006A22C5" w:rsidRDefault="00C5507D" w:rsidP="00C5507D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>4.1)</w:t>
      </w:r>
      <w:r w:rsidR="003B197F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3B197F" w:rsidRPr="006A22C5">
        <w:rPr>
          <w:rFonts w:ascii="TH SarabunPSK" w:hAnsi="TH SarabunPSK" w:cs="TH SarabunPSK"/>
          <w:sz w:val="32"/>
          <w:szCs w:val="32"/>
          <w:cs/>
        </w:rPr>
        <w:t>การใช้งานใช้เป็นซอฟต์แวร์</w:t>
      </w:r>
      <w:r w:rsidR="00D058F1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B197F" w:rsidRPr="006A22C5">
        <w:rPr>
          <w:rFonts w:ascii="TH SarabunPSK" w:hAnsi="TH SarabunPSK" w:cs="TH SarabunPSK"/>
          <w:sz w:val="32"/>
          <w:szCs w:val="32"/>
          <w:cs/>
        </w:rPr>
        <w:t>ในการจัดการฐานข้อมูลเช่นข้อมูลเจ้าของกิจการ</w:t>
      </w:r>
      <w:r w:rsidR="003B197F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ข้อมูลของผู้ดูแลระบบ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>/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ข้อมูลสินค้า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7ABCD38C" w14:textId="77777777" w:rsidR="00AC576A" w:rsidRPr="006A22C5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4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390CAD3A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ร้างและลบ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Database</w:t>
      </w:r>
    </w:p>
    <w:p w14:paraId="365E5E37" w14:textId="197245C0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Table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ช่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ทรก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proofErr w:type="gramStart"/>
      <w:r w:rsidRPr="006A22C5">
        <w:rPr>
          <w:rFonts w:ascii="TH SarabunPSK" w:hAnsi="TH SarabunPSK" w:cs="TH SarabunPSK"/>
          <w:sz w:val="32"/>
          <w:szCs w:val="32"/>
        </w:rPr>
        <w:t>record,Table</w:t>
      </w:r>
      <w:proofErr w:type="spellEnd"/>
      <w:proofErr w:type="gramEnd"/>
      <w:r w:rsidRPr="006A22C5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field</w:t>
      </w:r>
    </w:p>
    <w:p w14:paraId="5D513D25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หลดเท็กซ์ไฟล์เข้าไปเก็บเป็นข้อมูลในตารางได้</w:t>
      </w:r>
      <w:proofErr w:type="spellEnd"/>
    </w:p>
    <w:p w14:paraId="10A39421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หาผลสรุป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(Query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ด้วยคำสั่ง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SQL</w:t>
      </w:r>
    </w:p>
    <w:p w14:paraId="09647E45" w14:textId="0267AF9F" w:rsidR="004E23B7" w:rsidRPr="006A22C5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4.3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5EC9233A" w14:textId="41684AE0" w:rsidR="00C5507D" w:rsidRPr="006A22C5" w:rsidRDefault="00C5507D" w:rsidP="00C5507D">
      <w:pPr>
        <w:spacing w:after="0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</w:t>
      </w:r>
      <w:r w:rsidRPr="006A22C5">
        <w:rPr>
          <w:rFonts w:ascii="TH SarabunPSK" w:hAnsi="TH SarabunPSK" w:cs="TH SarabunPSK"/>
          <w:sz w:val="32"/>
          <w:szCs w:val="32"/>
          <w:cs/>
        </w:rPr>
        <w:tab/>
      </w:r>
      <w:r w:rsidRPr="006A22C5">
        <w:rPr>
          <w:rFonts w:ascii="TH SarabunPSK" w:hAnsi="TH SarabunPSK" w:cs="TH SarabunPSK"/>
          <w:sz w:val="32"/>
          <w:szCs w:val="32"/>
          <w:cs/>
        </w:rPr>
        <w:tab/>
        <w:t xml:space="preserve">                เพราะอำนวยความสะดวกในการจัดการฐานข้อมูล</w:t>
      </w:r>
      <w:r w:rsidRPr="006A22C5">
        <w:rPr>
          <w:rFonts w:ascii="TH SarabunPSK" w:hAnsi="TH SarabunPSK" w:cs="TH SarabunPSK"/>
          <w:sz w:val="32"/>
          <w:szCs w:val="32"/>
        </w:rPr>
        <w:t>MySQL</w:t>
      </w:r>
      <w:r w:rsidRPr="006A22C5">
        <w:rPr>
          <w:rFonts w:ascii="TH SarabunPSK" w:hAnsi="TH SarabunPSK" w:cs="TH SarabunPSK"/>
          <w:sz w:val="32"/>
          <w:szCs w:val="32"/>
          <w:cs/>
        </w:rPr>
        <w:t>แทนการคีย์คำสั่งเนื่องจากถ้าใช้ฐานข้อมูลที่เป็น</w:t>
      </w:r>
      <w:r w:rsidRPr="006A22C5">
        <w:rPr>
          <w:rFonts w:ascii="TH SarabunPSK" w:hAnsi="TH SarabunPSK" w:cs="TH SarabunPSK"/>
          <w:sz w:val="32"/>
          <w:szCs w:val="32"/>
        </w:rPr>
        <w:t>MySQL</w:t>
      </w:r>
      <w:r w:rsidRPr="006A22C5">
        <w:rPr>
          <w:rFonts w:ascii="TH SarabunPSK" w:hAnsi="TH SarabunPSK" w:cs="TH SarabunPSK"/>
          <w:sz w:val="32"/>
          <w:szCs w:val="32"/>
          <w:cs/>
        </w:rPr>
        <w:t>จะมีความลำบากและยุ่งยาก ใช้งานโดย</w:t>
      </w:r>
      <w:r w:rsidRPr="006A22C5">
        <w:rPr>
          <w:rFonts w:ascii="TH SarabunPSK" w:hAnsi="TH SarabunPSK" w:cs="TH SarabunPSK"/>
          <w:sz w:val="32"/>
          <w:szCs w:val="32"/>
        </w:rPr>
        <w:t>phpMyAdmin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ถือเป็นเครื่องมืออย่างหนึ่งที่สามารถจัดการฐาน ข้อมูล </w:t>
      </w:r>
      <w:r w:rsidRPr="006A22C5">
        <w:rPr>
          <w:rFonts w:ascii="TH SarabunPSK" w:hAnsi="TH SarabunPSK" w:cs="TH SarabunPSK"/>
          <w:sz w:val="32"/>
          <w:szCs w:val="32"/>
        </w:rPr>
        <w:t xml:space="preserve">MySQL </w:t>
      </w:r>
      <w:r w:rsidRPr="006A22C5">
        <w:rPr>
          <w:rFonts w:ascii="TH SarabunPSK" w:hAnsi="TH SarabunPSK" w:cs="TH SarabunPSK"/>
          <w:sz w:val="32"/>
          <w:szCs w:val="32"/>
          <w:cs/>
        </w:rPr>
        <w:t>ได้ง่าย และ สะดวกขึ้น</w:t>
      </w:r>
    </w:p>
    <w:p w14:paraId="4F76AEE0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5) Bootstrap</w:t>
      </w:r>
    </w:p>
    <w:p w14:paraId="171FB2E6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  <w:t xml:space="preserve">5.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ใช้ในการออกแบบเว็บไซต์ไห้มีสีสันสวยงาม</w:t>
      </w:r>
      <w:proofErr w:type="spellEnd"/>
    </w:p>
    <w:p w14:paraId="361EEE22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  <w:t xml:space="preserve">5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5BA25A41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ร้างเว็บแอพลิเคชันให้มีความสวยงาม</w:t>
      </w:r>
      <w:proofErr w:type="spellEnd"/>
    </w:p>
    <w:p w14:paraId="7E6D4986" w14:textId="06D921E4" w:rsidR="00AC576A" w:rsidRPr="006A22C5" w:rsidRDefault="00E25CA2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proofErr w:type="gramStart"/>
      <w:r w:rsidR="009749C3" w:rsidRPr="006A22C5">
        <w:rPr>
          <w:rFonts w:ascii="TH SarabunPSK" w:hAnsi="TH SarabunPSK" w:cs="TH SarabunPSK"/>
          <w:sz w:val="32"/>
          <w:szCs w:val="32"/>
        </w:rPr>
        <w:t>มี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 CSS</w:t>
      </w:r>
      <w:proofErr w:type="gram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Componentให้เลือกใช้มากมายเช่นปุ่ม,ตาราง,ไอคอน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มนูบาร์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มนู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หน้าต่าง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Popup (Modal)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52F5EAF7" w14:textId="3F43D5FB" w:rsidR="00134D95" w:rsidRPr="006A22C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874C644" w14:textId="22E6EE81" w:rsidR="00134D95" w:rsidRPr="006A22C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0588F80" w14:textId="3085E3AA" w:rsidR="00134D95" w:rsidRPr="006A22C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B7BB326" w14:textId="77777777" w:rsidR="00134D95" w:rsidRPr="006A22C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9589857" w14:textId="77777777" w:rsidR="00134D95" w:rsidRPr="006A22C5" w:rsidRDefault="00FF2D6F" w:rsidP="00134D95">
      <w:pPr>
        <w:spacing w:after="0"/>
        <w:ind w:left="1440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5.3)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1F3B8596" w14:textId="01D5434E" w:rsidR="008B0817" w:rsidRPr="006A22C5" w:rsidRDefault="00134D95" w:rsidP="00134D95">
      <w:pPr>
        <w:ind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ab/>
        <w:t xml:space="preserve">      </w:t>
      </w:r>
      <w:r w:rsidR="00844B34" w:rsidRPr="006A22C5">
        <w:rPr>
          <w:rFonts w:ascii="TH SarabunPSK" w:hAnsi="TH SarabunPSK" w:cs="TH SarabunPSK"/>
          <w:sz w:val="32"/>
          <w:szCs w:val="32"/>
          <w:cs/>
        </w:rPr>
        <w:tab/>
      </w:r>
      <w:r w:rsidR="00844B34" w:rsidRPr="006A22C5">
        <w:rPr>
          <w:rFonts w:ascii="TH SarabunPSK" w:hAnsi="TH SarabunPSK" w:cs="TH SarabunPSK"/>
          <w:sz w:val="32"/>
          <w:szCs w:val="32"/>
          <w:cs/>
        </w:rPr>
        <w:tab/>
        <w:t xml:space="preserve">      </w:t>
      </w:r>
      <w:r w:rsidR="005679DB" w:rsidRPr="006A22C5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="005679DB" w:rsidRPr="006A22C5">
        <w:rPr>
          <w:rFonts w:ascii="TH SarabunPSK" w:hAnsi="TH SarabunPSK" w:cs="TH SarabunPSK"/>
          <w:sz w:val="32"/>
          <w:szCs w:val="32"/>
        </w:rPr>
        <w:t>Front-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</w:rPr>
        <w:t>endFramework</w:t>
      </w:r>
      <w:proofErr w:type="spellEnd"/>
      <w:r w:rsidR="00485FDB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6A22C5">
        <w:rPr>
          <w:rFonts w:ascii="TH SarabunPSK" w:hAnsi="TH SarabunPSK" w:cs="TH SarabunPSK"/>
          <w:sz w:val="32"/>
          <w:szCs w:val="32"/>
          <w:cs/>
        </w:rPr>
        <w:t>ที่ช่วยให้เราสามารถสร้างเว็บแอพลิ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>ชันได้อย่างรวดเร็ว และ สวยงาม ซึ่งเป็นฟรี เฟรม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เวิร์ก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 xml:space="preserve">  มีการอ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ัป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>เดทอ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ยู่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>ตลอดเวลา เพื่อรองรับการทำงานได้อย่างทันสมัย และ การแก้ไขปัญหา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 xml:space="preserve"> หรือ </w:t>
      </w:r>
      <w:r w:rsidR="005679DB" w:rsidRPr="006A22C5">
        <w:rPr>
          <w:rFonts w:ascii="TH SarabunPSK" w:hAnsi="TH SarabunPSK" w:cs="TH SarabunPSK"/>
          <w:sz w:val="32"/>
          <w:szCs w:val="32"/>
        </w:rPr>
        <w:t xml:space="preserve">Bug </w:t>
      </w:r>
      <w:r w:rsidR="005679DB" w:rsidRPr="006A22C5">
        <w:rPr>
          <w:rFonts w:ascii="TH SarabunPSK" w:hAnsi="TH SarabunPSK" w:cs="TH SarabunPSK"/>
          <w:sz w:val="32"/>
          <w:szCs w:val="32"/>
          <w:cs/>
        </w:rPr>
        <w:t>ก็ทำได้เร็ว</w:t>
      </w:r>
    </w:p>
    <w:p w14:paraId="2D9D7AF1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6) Font Awesome</w:t>
      </w:r>
    </w:p>
    <w:p w14:paraId="0D8233AA" w14:textId="354066F7" w:rsidR="00AC576A" w:rsidRPr="006A22C5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6.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ใช้ในการเลือกใช้</w:t>
      </w:r>
      <w:proofErr w:type="spellEnd"/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>icons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่างๆ</w:t>
      </w:r>
      <w:proofErr w:type="spellEnd"/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ลือกใช้กับงานอย่างเหมาะสม</w:t>
      </w:r>
      <w:proofErr w:type="spellEnd"/>
    </w:p>
    <w:p w14:paraId="5704B881" w14:textId="77777777" w:rsidR="00AC576A" w:rsidRPr="006A22C5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6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6B270C18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มีไอคอนฟรีมากมายไห้เลือกใช้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มากกว่า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1480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ไอคอน</w:t>
      </w:r>
      <w:proofErr w:type="spellEnd"/>
    </w:p>
    <w:p w14:paraId="5407EFC0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เรียกใช้งา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class icon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บ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html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ได้สะดวกสบาย</w:t>
      </w:r>
      <w:proofErr w:type="spellEnd"/>
    </w:p>
    <w:p w14:paraId="4F054B75" w14:textId="049A694E" w:rsidR="00AC576A" w:rsidRPr="006A22C5" w:rsidRDefault="009749C3" w:rsidP="00C30F56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6.3)</w:t>
      </w:r>
      <w:r w:rsidR="009A6AB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32C67F5F" w14:textId="1019FCDE" w:rsidR="00C30F56" w:rsidRPr="006A22C5" w:rsidRDefault="00C30F56" w:rsidP="00C30F56">
      <w:pPr>
        <w:spacing w:after="0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</w:t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</w:t>
      </w:r>
      <w:r w:rsidRPr="006A22C5">
        <w:rPr>
          <w:rFonts w:ascii="TH SarabunPSK" w:hAnsi="TH SarabunPSK" w:cs="TH SarabunPSK"/>
          <w:sz w:val="32"/>
          <w:szCs w:val="32"/>
          <w:cs/>
        </w:rPr>
        <w:t>การออกแบบไอคอนเองนั้นออกแบบเองหมดจะทำไห้สิ้นเปลืองเวลานักพัฒนาควรเลือกใช้สิ่งที่เหมาะสมกับงานและเป็นส่วนเสริมที่ฟรีเป็นที่นิยมในการใช้งานสำหรับนักพัฒนาสมัยใหม่</w:t>
      </w:r>
    </w:p>
    <w:p w14:paraId="192C9A01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5F1CCB50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EB0A9AE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0A6A6E74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01BFD88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CDA1662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15998E7D" w14:textId="05A3D6D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79759BF1" w14:textId="2FEC6257" w:rsidR="00027BD5" w:rsidRPr="006A22C5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1A856BC4" w14:textId="77777777" w:rsidR="00027BD5" w:rsidRPr="006A22C5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3EFBFF91" w14:textId="0791511C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CE1527F" w14:textId="77777777" w:rsidR="00847E5F" w:rsidRPr="006A22C5" w:rsidRDefault="00847E5F" w:rsidP="007850E7">
      <w:pPr>
        <w:rPr>
          <w:rFonts w:ascii="TH SarabunPSK" w:hAnsi="TH SarabunPSK" w:cs="TH SarabunPSK"/>
          <w:sz w:val="32"/>
          <w:szCs w:val="32"/>
        </w:rPr>
      </w:pPr>
    </w:p>
    <w:p w14:paraId="714FE5D2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130A0CD" w14:textId="77777777" w:rsidR="007850E7" w:rsidRPr="006A22C5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>บท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2</w:t>
      </w:r>
    </w:p>
    <w:p w14:paraId="6195A785" w14:textId="77777777" w:rsidR="007850E7" w:rsidRPr="006A22C5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การรวบรวมข้อมูล</w:t>
      </w:r>
      <w:proofErr w:type="spellEnd"/>
    </w:p>
    <w:p w14:paraId="45488B5B" w14:textId="77777777" w:rsidR="007850E7" w:rsidRPr="006A22C5" w:rsidRDefault="007850E7" w:rsidP="007850E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2.1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รวบรวมจากก</w:t>
      </w:r>
      <w:proofErr w:type="spellEnd"/>
      <w:r w:rsidR="00356E5F" w:rsidRPr="006A22C5">
        <w:rPr>
          <w:rFonts w:ascii="TH SarabunPSK" w:hAnsi="TH SarabunPSK" w:cs="TH SarabunPSK"/>
          <w:b/>
          <w:bCs/>
          <w:sz w:val="32"/>
          <w:szCs w:val="32"/>
          <w:cs/>
        </w:rPr>
        <w:t>า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รศึกษาโปรแกรม</w:t>
      </w:r>
      <w:proofErr w:type="spellEnd"/>
    </w:p>
    <w:p w14:paraId="041FF2CD" w14:textId="58A69741" w:rsidR="007850E7" w:rsidRPr="006A22C5" w:rsidRDefault="007850E7" w:rsidP="00BD38F9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1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4EB484A3" w14:textId="0155C54B" w:rsidR="007850E7" w:rsidRPr="006A22C5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7424" behindDoc="0" locked="0" layoutInCell="1" hidden="0" allowOverlap="1" wp14:anchorId="1C2F58E5" wp14:editId="3C35B4E9">
            <wp:simplePos x="0" y="0"/>
            <wp:positionH relativeFrom="column">
              <wp:posOffset>804545</wp:posOffset>
            </wp:positionH>
            <wp:positionV relativeFrom="paragraph">
              <wp:posOffset>1489075</wp:posOffset>
            </wp:positionV>
            <wp:extent cx="3819525" cy="2533650"/>
            <wp:effectExtent l="0" t="0" r="0" b="0"/>
            <wp:wrapSquare wrapText="bothSides" distT="0" distB="0" distL="114300" distR="114300"/>
            <wp:docPr id="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8"/>
                    <a:srcRect t="4363" b="633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533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5154CE" w:rsidRPr="006A22C5"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r w:rsidR="00EA021B" w:rsidRPr="006A22C5">
        <w:rPr>
          <w:rFonts w:ascii="TH SarabunPSK" w:hAnsi="TH SarabunPSK" w:cs="TH SarabunPSK"/>
          <w:sz w:val="32"/>
          <w:szCs w:val="32"/>
        </w:rPr>
        <w:t>iCommerce</w:t>
      </w:r>
      <w:proofErr w:type="spellEnd"/>
      <w:r w:rsidR="00EA021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EA021B" w:rsidRPr="006A22C5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</w:t>
      </w:r>
      <w:r w:rsidR="00C66557" w:rsidRPr="006A22C5">
        <w:rPr>
          <w:rFonts w:ascii="TH SarabunPSK" w:hAnsi="TH SarabunPSK" w:cs="TH SarabunPSK"/>
          <w:sz w:val="32"/>
          <w:szCs w:val="32"/>
          <w:cs/>
        </w:rPr>
        <w:t xml:space="preserve"> ที่พัฒนาโดยบริษัทคนไทย</w:t>
      </w:r>
      <w:r w:rsidR="00232520" w:rsidRPr="006A22C5">
        <w:rPr>
          <w:rFonts w:ascii="TH SarabunPSK" w:hAnsi="TH SarabunPSK" w:cs="TH SarabunPSK"/>
          <w:sz w:val="32"/>
          <w:szCs w:val="32"/>
          <w:cs/>
        </w:rPr>
        <w:t xml:space="preserve"> ที่ชื่อว่า </w:t>
      </w:r>
      <w:r w:rsidR="00232520" w:rsidRPr="006A22C5">
        <w:rPr>
          <w:rFonts w:ascii="TH SarabunPSK" w:hAnsi="TH SarabunPSK" w:cs="TH SarabunPSK"/>
          <w:sz w:val="32"/>
          <w:szCs w:val="32"/>
        </w:rPr>
        <w:t>Control C</w:t>
      </w:r>
      <w:r w:rsidR="00232520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5304" w:rsidRPr="006A22C5">
        <w:rPr>
          <w:rFonts w:ascii="TH SarabunPSK" w:hAnsi="TH SarabunPSK" w:cs="TH SarabunPSK"/>
          <w:sz w:val="32"/>
          <w:szCs w:val="32"/>
          <w:cs/>
        </w:rPr>
        <w:t>โดยโปรแกรมนี้มีคุณสมบัติ</w:t>
      </w:r>
      <w:r w:rsidR="009E1602" w:rsidRPr="006A22C5">
        <w:rPr>
          <w:rFonts w:ascii="TH SarabunPSK" w:hAnsi="TH SarabunPSK" w:cs="TH SarabunPSK"/>
          <w:sz w:val="32"/>
          <w:szCs w:val="32"/>
          <w:cs/>
        </w:rPr>
        <w:t xml:space="preserve"> อาทิได้แก่ </w:t>
      </w:r>
      <w:proofErr w:type="gramStart"/>
      <w:r w:rsidR="009E1602" w:rsidRPr="006A22C5">
        <w:rPr>
          <w:rFonts w:ascii="TH SarabunPSK" w:hAnsi="TH SarabunPSK" w:cs="TH SarabunPSK"/>
          <w:sz w:val="32"/>
          <w:szCs w:val="32"/>
          <w:cs/>
        </w:rPr>
        <w:t>จ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ัดการขายสินค้าหน้าร้าน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>การจัดการข้อมูลลูกค้า</w:t>
      </w:r>
      <w:proofErr w:type="gramEnd"/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>ออกใบเสร็จการขายสินค้า</w:t>
      </w:r>
      <w:r w:rsidR="000476BA" w:rsidRPr="006A22C5">
        <w:rPr>
          <w:rFonts w:ascii="TH SarabunPSK" w:hAnsi="TH SarabunPSK" w:cs="TH SarabunPSK"/>
          <w:sz w:val="32"/>
          <w:szCs w:val="32"/>
          <w:cs/>
        </w:rPr>
        <w:t xml:space="preserve"> อีกด้วย โดยโปรแกรม เหมาะในการใช้สำหรับธุรกิจ </w:t>
      </w:r>
      <w:r w:rsidR="00C10304" w:rsidRPr="006A22C5">
        <w:rPr>
          <w:rFonts w:ascii="TH SarabunPSK" w:hAnsi="TH SarabunPSK" w:cs="TH SarabunPSK"/>
          <w:sz w:val="32"/>
          <w:szCs w:val="32"/>
          <w:cs/>
        </w:rPr>
        <w:t>ขนาดกลาง และ</w:t>
      </w:r>
      <w:r w:rsidR="00867DC1" w:rsidRPr="006A22C5">
        <w:rPr>
          <w:rFonts w:ascii="TH SarabunPSK" w:hAnsi="TH SarabunPSK" w:cs="TH SarabunPSK"/>
          <w:sz w:val="32"/>
          <w:szCs w:val="32"/>
          <w:cs/>
        </w:rPr>
        <w:t>ยังมี</w:t>
      </w:r>
      <w:r w:rsidR="001D3CA9" w:rsidRPr="006A22C5">
        <w:rPr>
          <w:rFonts w:ascii="TH SarabunPSK" w:hAnsi="TH SarabunPSK" w:cs="TH SarabunPSK"/>
          <w:sz w:val="32"/>
          <w:szCs w:val="32"/>
          <w:cs/>
        </w:rPr>
        <w:t>ส่วนหน้าบ้าน และหลังบ้าน ไว้จัดการ</w:t>
      </w:r>
      <w:r w:rsidR="00A65388" w:rsidRPr="006A22C5">
        <w:rPr>
          <w:rFonts w:ascii="TH SarabunPSK" w:hAnsi="TH SarabunPSK" w:cs="TH SarabunPSK"/>
          <w:sz w:val="32"/>
          <w:szCs w:val="32"/>
          <w:cs/>
        </w:rPr>
        <w:t>สินค้า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1</w:t>
      </w:r>
    </w:p>
    <w:p w14:paraId="0DBFA0EB" w14:textId="53291F4A" w:rsidR="00BD38F9" w:rsidRPr="006A22C5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519D321" w14:textId="5A73FED8" w:rsidR="00BD38F9" w:rsidRPr="006A22C5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2B4E451" w14:textId="77777777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9CA634F" w14:textId="77777777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6F896A0" w14:textId="77777777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FE33100" w14:textId="59DBB9CB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D73970E" w14:textId="77777777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7FCC14A" w14:textId="736A34FE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2D913C9" w14:textId="77777777" w:rsidR="0072123A" w:rsidRPr="006A22C5" w:rsidRDefault="0072123A" w:rsidP="00BD38F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139838B" w14:textId="391E316D" w:rsidR="00BD38F9" w:rsidRPr="006A22C5" w:rsidRDefault="00BD38F9" w:rsidP="00CA020F">
      <w:pPr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7E51331C" w14:textId="3731EC0D" w:rsidR="007850E7" w:rsidRPr="006A22C5" w:rsidRDefault="007850E7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1.2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3AD71D62" w14:textId="5899AE5B" w:rsidR="00356E5F" w:rsidRPr="006A22C5" w:rsidRDefault="005154CE" w:rsidP="00CA020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</w:t>
      </w:r>
      <w:r w:rsidR="00356E5F" w:rsidRPr="006A22C5">
        <w:rPr>
          <w:rFonts w:ascii="TH SarabunPSK" w:hAnsi="TH SarabunPSK" w:cs="TH SarabunPSK"/>
          <w:sz w:val="32"/>
          <w:szCs w:val="32"/>
        </w:rPr>
        <w:t xml:space="preserve">POSSOFT Systems </w:t>
      </w:r>
      <w:r w:rsidR="00356E5F" w:rsidRPr="006A22C5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 เป็นโปรแกรมที่ถูกพัฒนาขึ้นมาโดยคนไทย เอาไว้ใช้สำหรับร้านค้าที่มีหน้าร้าน ให้ลูกค้าสามารถเข้ามาซื้อของได้เลย อาทิ ใครที่เป็นเจ้าของธุรกิจประเภท ร้านขายของชำ ร้านขายของที่ระลึก (</w:t>
      </w:r>
      <w:r w:rsidR="00356E5F" w:rsidRPr="006A22C5">
        <w:rPr>
          <w:rFonts w:ascii="TH SarabunPSK" w:hAnsi="TH SarabunPSK" w:cs="TH SarabunPSK"/>
          <w:sz w:val="32"/>
          <w:szCs w:val="32"/>
        </w:rPr>
        <w:t xml:space="preserve">Gift Shop) </w:t>
      </w:r>
      <w:r w:rsidR="00356E5F" w:rsidRPr="006A22C5">
        <w:rPr>
          <w:rFonts w:ascii="TH SarabunPSK" w:hAnsi="TH SarabunPSK" w:cs="TH SarabunPSK"/>
          <w:sz w:val="32"/>
          <w:szCs w:val="32"/>
          <w:cs/>
        </w:rPr>
        <w:t>ร้านขายเสื้อผ้า ร้านขายเครื่องใช้ไฟฟ้า ร้านขายยา ร้านขายอุปกรณ์วัสดุก่อสร้าง ร้านขายเฟอร์นิเจอร์ ร้านแต่งรถ ขายเครื่องสำอาง และ</w:t>
      </w:r>
      <w:proofErr w:type="spellStart"/>
      <w:r w:rsidR="00356E5F" w:rsidRPr="006A22C5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="00356E5F" w:rsidRPr="006A22C5">
        <w:rPr>
          <w:rFonts w:ascii="TH SarabunPSK" w:hAnsi="TH SarabunPSK" w:cs="TH SarabunPSK"/>
          <w:sz w:val="32"/>
          <w:szCs w:val="32"/>
          <w:cs/>
        </w:rPr>
        <w:t xml:space="preserve"> ถือว่าเหมาะมาก ที่จะเอาระบบเทคโนโลยีสารสนเทศ (</w:t>
      </w:r>
      <w:r w:rsidR="00356E5F" w:rsidRPr="006A22C5">
        <w:rPr>
          <w:rFonts w:ascii="TH SarabunPSK" w:hAnsi="TH SarabunPSK" w:cs="TH SarabunPSK"/>
          <w:sz w:val="32"/>
          <w:szCs w:val="32"/>
        </w:rPr>
        <w:t xml:space="preserve">IT) </w:t>
      </w:r>
      <w:r w:rsidR="00356E5F" w:rsidRPr="006A22C5">
        <w:rPr>
          <w:rFonts w:ascii="TH SarabunPSK" w:hAnsi="TH SarabunPSK" w:cs="TH SarabunPSK"/>
          <w:sz w:val="32"/>
          <w:szCs w:val="32"/>
          <w:cs/>
        </w:rPr>
        <w:t>อย่าง โปรแกรมขายหน้าร้าน ตัวนี้ไปใช้ ซึ่งภายในโปรแกรมจะประกอบไปด้วยระบบหลักๆ อย่าง ระบบจัดซื้อ เพื่อซื้อสินค้า ซื้อของมาขาย มาสต๊อกที่ร้าน เป็นต้น นอกจากแล้ว โปรแกรมนี้ก็ยังมี</w:t>
      </w:r>
      <w:r w:rsidR="00356E5F" w:rsidRPr="006A22C5">
        <w:rPr>
          <w:rFonts w:ascii="TH SarabunPSK" w:hAnsi="TH SarabunPSK" w:cs="TH SarabunPSK"/>
          <w:sz w:val="32"/>
          <w:szCs w:val="32"/>
          <w:cs/>
        </w:rPr>
        <w:lastRenderedPageBreak/>
        <w:t>ระบบบริหารจัดการการขาย ซึ่งทั้งหมดนี้เชื่อมต่อกับระบบสต๊อกสินค้าทั้งหมด จะเพิ่มจำนวนสินค้าโดยอัตโนมัติ และสามารถสั่งซื้อได้เป็นเงินสดหรือเงินเชื่อ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2</w:t>
      </w:r>
    </w:p>
    <w:p w14:paraId="5E219F56" w14:textId="214A000F" w:rsidR="00CA020F" w:rsidRPr="006A22C5" w:rsidRDefault="00CA020F" w:rsidP="00BC221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9472" behindDoc="0" locked="0" layoutInCell="1" allowOverlap="1" wp14:anchorId="2EF10D60" wp14:editId="33899214">
            <wp:simplePos x="0" y="0"/>
            <wp:positionH relativeFrom="column">
              <wp:posOffset>687705</wp:posOffset>
            </wp:positionH>
            <wp:positionV relativeFrom="paragraph">
              <wp:posOffset>115570</wp:posOffset>
            </wp:positionV>
            <wp:extent cx="3848100" cy="1943100"/>
            <wp:effectExtent l="0" t="0" r="0" b="0"/>
            <wp:wrapSquare wrapText="bothSides"/>
            <wp:docPr id="5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943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03CB9F4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078132C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67B5AE0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C1164CE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A1252B0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2A5C1D7B" w14:textId="096C1B5B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3622C22" w14:textId="3843BF10" w:rsidR="00840412" w:rsidRPr="006A22C5" w:rsidRDefault="00840412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D1639DD" w14:textId="3FB5CD4D" w:rsidR="00CA020F" w:rsidRPr="006A22C5" w:rsidRDefault="00840412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2D1A34E2" w14:textId="4CACD28D" w:rsidR="007850E7" w:rsidRPr="006A22C5" w:rsidRDefault="007850E7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1.3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hyperlink r:id="rId10">
        <w:proofErr w:type="spellStart"/>
        <w:r w:rsidRPr="006A22C5">
          <w:rPr>
            <w:rFonts w:ascii="TH SarabunPSK" w:hAnsi="TH SarabunPSK" w:cs="TH SarabunPSK"/>
            <w:sz w:val="32"/>
            <w:szCs w:val="32"/>
          </w:rPr>
          <w:t>jShop</w:t>
        </w:r>
        <w:proofErr w:type="spellEnd"/>
      </w:hyperlink>
    </w:p>
    <w:p w14:paraId="0EB72AE1" w14:textId="13E037F0" w:rsidR="00E312C2" w:rsidRPr="006A22C5" w:rsidRDefault="005154CE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r w:rsidR="00FA2F06" w:rsidRPr="006A22C5">
        <w:rPr>
          <w:rFonts w:ascii="TH SarabunPSK" w:hAnsi="TH SarabunPSK" w:cs="TH SarabunPSK"/>
          <w:sz w:val="32"/>
          <w:szCs w:val="32"/>
        </w:rPr>
        <w:t>jShop</w:t>
      </w:r>
      <w:proofErr w:type="spellEnd"/>
      <w:r w:rsidR="00FA2F06" w:rsidRPr="006A22C5">
        <w:rPr>
          <w:rFonts w:ascii="TH SarabunPSK" w:hAnsi="TH SarabunPSK" w:cs="TH SarabunPSK"/>
          <w:sz w:val="32"/>
          <w:szCs w:val="32"/>
        </w:rPr>
        <w:t xml:space="preserve">  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เป็นโปรแกรมโปรแกรมขายหน้าร้านระบบร้านค้าออนไลน์ที่ใช้สำหรับการบริหารจัดการข้อมูล การขายสินค้า ร้านค้า หรือธุรกิจขนาดเล็กมีการรายงานเพื่อยอดการขายสินค้าในแต่ละเดือน เป็นโปรแกรมบริการการจัดการข้อมูล และการขายสินค้าร้านค้า หรือธุรกิจขนาดเล็ก คุณสมบัติและความสามารถของโปรแกรมดังนี้ การขายสินค้าหน้าร้า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ลูกค้า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ออกใบเสร็จการขายสินค้า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>ออกส</w:t>
      </w:r>
      <w:proofErr w:type="spellStart"/>
      <w:r w:rsidR="00FA2F06" w:rsidRPr="006A22C5">
        <w:rPr>
          <w:rFonts w:ascii="TH SarabunPSK" w:hAnsi="TH SarabunPSK" w:cs="TH SarabunPSK"/>
          <w:sz w:val="32"/>
          <w:szCs w:val="32"/>
          <w:cs/>
        </w:rPr>
        <w:t>ลิป</w:t>
      </w:r>
      <w:proofErr w:type="spellEnd"/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เงินเดือนพนักงา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รายงานยอดการขายสินค้าลูกค้าที่เป็นสมาชิกประจำเดือ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>รายงานการขายสินค้าลูกค้าที่ไม่เป็นสมาชิกประจำเดือน</w:t>
      </w:r>
      <w:r w:rsidR="00D33DAB" w:rsidRPr="006A22C5"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>รายงานต้นทุนการผลิตประจำเดือน เป็นต้น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3</w:t>
      </w:r>
    </w:p>
    <w:p w14:paraId="381401EB" w14:textId="18C10DB9" w:rsidR="00363BD3" w:rsidRPr="006A22C5" w:rsidRDefault="005154CE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0496" behindDoc="0" locked="0" layoutInCell="1" allowOverlap="1" wp14:anchorId="790BD6FE" wp14:editId="7426751D">
            <wp:simplePos x="0" y="0"/>
            <wp:positionH relativeFrom="column">
              <wp:posOffset>570865</wp:posOffset>
            </wp:positionH>
            <wp:positionV relativeFrom="paragraph">
              <wp:posOffset>35560</wp:posOffset>
            </wp:positionV>
            <wp:extent cx="3836035" cy="2152015"/>
            <wp:effectExtent l="0" t="0" r="0" b="635"/>
            <wp:wrapSquare wrapText="bothSides"/>
            <wp:docPr id="7" name="image1.png" descr="โปรแกรมขายหน้าร้าน jShop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 descr="โปรแกรมขายหน้าร้าน jShop"/>
                    <pic:cNvPicPr preferRelativeResize="0"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6035" cy="21520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BCA092F" w14:textId="1840535B" w:rsidR="00363BD3" w:rsidRPr="006A22C5" w:rsidRDefault="00363BD3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D211543" w14:textId="77777777" w:rsidR="00F06473" w:rsidRPr="006A22C5" w:rsidRDefault="00F0647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FACDA7F" w14:textId="77777777" w:rsidR="00363BD3" w:rsidRPr="006A22C5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18E7E3C" w14:textId="77777777" w:rsidR="00363BD3" w:rsidRPr="006A22C5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F3E3872" w14:textId="479BD637" w:rsidR="00363BD3" w:rsidRPr="006A22C5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37F9487" w14:textId="77777777" w:rsidR="00363BD3" w:rsidRPr="006A22C5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071BD20" w14:textId="1F55D284" w:rsidR="00363BD3" w:rsidRPr="006A22C5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jShop</w:t>
      </w:r>
      <w:proofErr w:type="spellEnd"/>
    </w:p>
    <w:p w14:paraId="4837826B" w14:textId="41384095" w:rsidR="00367C8E" w:rsidRPr="006A22C5" w:rsidRDefault="005154CE" w:rsidP="00367C8E">
      <w:pPr>
        <w:spacing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ab/>
      </w:r>
      <w:r w:rsidR="007850E7" w:rsidRPr="006A22C5">
        <w:rPr>
          <w:rFonts w:ascii="TH SarabunPSK" w:hAnsi="TH SarabunPSK" w:cs="TH SarabunPSK"/>
          <w:sz w:val="32"/>
          <w:szCs w:val="32"/>
        </w:rPr>
        <w:t xml:space="preserve">2.1.4 </w:t>
      </w:r>
      <w:proofErr w:type="spellStart"/>
      <w:r w:rsidR="007850E7"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="007850E7" w:rsidRPr="006A22C5">
        <w:rPr>
          <w:rFonts w:ascii="TH SarabunPSK" w:hAnsi="TH SarabunPSK" w:cs="TH SarabunPSK"/>
          <w:sz w:val="32"/>
          <w:szCs w:val="32"/>
        </w:rPr>
        <w:t xml:space="preserve"> C2M</w:t>
      </w:r>
    </w:p>
    <w:p w14:paraId="0B398D38" w14:textId="10B99893" w:rsidR="007850E7" w:rsidRPr="006A22C5" w:rsidRDefault="005154CE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C2M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>เป็นโปรแกรมที่ใช้ในงานขายสินค้าทั้งแบบหน้าร้านและแบบออนไลน์ โดยมี</w:t>
      </w:r>
      <w:proofErr w:type="spellStart"/>
      <w:r w:rsidR="00214128" w:rsidRPr="006A22C5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14128" w:rsidRPr="006A22C5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14128" w:rsidRPr="006A22C5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14128" w:rsidRPr="006A22C5">
        <w:rPr>
          <w:rFonts w:ascii="TH SarabunPSK" w:hAnsi="TH SarabunPSK" w:cs="TH SarabunPSK"/>
          <w:sz w:val="32"/>
          <w:szCs w:val="32"/>
          <w:cs/>
        </w:rPr>
        <w:t>การจัดการข้อมูลด้านสต็อกสินค้า (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Product Stock)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>ไม่ว่าจะเป็นการเพิ่มรายการ หรือ หมวดหมู่สินค้า การตัดสต</w:t>
      </w:r>
      <w:proofErr w:type="spellStart"/>
      <w:r w:rsidR="00214128" w:rsidRPr="006A22C5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="00214128" w:rsidRPr="006A22C5">
        <w:rPr>
          <w:rFonts w:ascii="TH SarabunPSK" w:hAnsi="TH SarabunPSK" w:cs="TH SarabunPSK"/>
          <w:sz w:val="32"/>
          <w:szCs w:val="32"/>
          <w:cs/>
        </w:rPr>
        <w:t>ครายการสินค้า การเช็คจำนวนยอดสินค้าที่คงเหลือ รวมถึงการจัดเก็บข้อมูลของกลุ่มลูกค้า (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Customer Group)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 xml:space="preserve">ที่ซื้อสินค้าแต่ละประเภทได้อย่างสะดวก รวดเร็ว แถมยังรองรับการขายสินค้าได้ทุกประเภท อาทิ สินค้าในครัวเรือน สินค้าในออฟฟิศสำนักงาน สินค้าไอที หรือ สินค้าอุปโภคบริโภคทั่วไป คุณสมบัติและความสามารถของโปรแกรม 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C2M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 xml:space="preserve">มีระบบบันทึกข้อมูลลูกค้าอย่างละเอียด 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,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>มีระบบสต</w:t>
      </w:r>
      <w:proofErr w:type="spellStart"/>
      <w:r w:rsidR="00214128" w:rsidRPr="006A22C5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="00214128" w:rsidRPr="006A22C5">
        <w:rPr>
          <w:rFonts w:ascii="TH SarabunPSK" w:hAnsi="TH SarabunPSK" w:cs="TH SarabunPSK"/>
          <w:sz w:val="32"/>
          <w:szCs w:val="32"/>
          <w:cs/>
        </w:rPr>
        <w:t>คสินค้า ที่สามารถเพิ่ม</w:t>
      </w:r>
      <w:r w:rsidR="0060018A" w:rsidRPr="006A22C5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 xml:space="preserve">ลบ 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,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>และตรวจสอบเช็คจำนวนสินค้าได้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4</w:t>
      </w:r>
    </w:p>
    <w:p w14:paraId="650BF605" w14:textId="2014618E" w:rsidR="00485FDB" w:rsidRPr="006A22C5" w:rsidRDefault="00485FDB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6944" behindDoc="0" locked="0" layoutInCell="1" allowOverlap="1" wp14:anchorId="48AEC6B3" wp14:editId="0BBB0478">
            <wp:simplePos x="0" y="0"/>
            <wp:positionH relativeFrom="margin">
              <wp:posOffset>797560</wp:posOffset>
            </wp:positionH>
            <wp:positionV relativeFrom="margin">
              <wp:posOffset>2687320</wp:posOffset>
            </wp:positionV>
            <wp:extent cx="4114800" cy="2200275"/>
            <wp:effectExtent l="0" t="0" r="0" b="9525"/>
            <wp:wrapSquare wrapText="bothSides"/>
            <wp:docPr id="6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44" t="18257" r="16025" b="29676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002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369825C0" w14:textId="72E6ECB9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06BFC00" w14:textId="6A772C0B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F7FCE9A" w14:textId="5E7FBC98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8F69819" w14:textId="0735E275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93D6125" w14:textId="02C49C97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BB7FFA8" w14:textId="6CD7AFB7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9498A79" w14:textId="4718C7E5" w:rsidR="00BB610A" w:rsidRPr="006A22C5" w:rsidRDefault="00BB610A" w:rsidP="00D33DAB">
      <w:pPr>
        <w:spacing w:before="240" w:after="0"/>
        <w:rPr>
          <w:rFonts w:ascii="TH SarabunPSK" w:hAnsi="TH SarabunPSK" w:cs="TH SarabunPSK"/>
          <w:sz w:val="32"/>
          <w:szCs w:val="32"/>
        </w:rPr>
      </w:pPr>
    </w:p>
    <w:p w14:paraId="1CB97CDA" w14:textId="7EE961CB" w:rsidR="00BB610A" w:rsidRPr="006A22C5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C2M</w:t>
      </w:r>
    </w:p>
    <w:p w14:paraId="77BCFA0F" w14:textId="5A59ADD1" w:rsidR="00027BD5" w:rsidRPr="006A22C5" w:rsidRDefault="005154CE" w:rsidP="00BB610A">
      <w:pPr>
        <w:spacing w:before="240"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="007850E7" w:rsidRPr="006A22C5">
        <w:rPr>
          <w:rFonts w:ascii="TH SarabunPSK" w:hAnsi="TH SarabunPSK" w:cs="TH SarabunPSK"/>
          <w:sz w:val="32"/>
          <w:szCs w:val="32"/>
        </w:rPr>
        <w:t xml:space="preserve">2.1.5 </w:t>
      </w:r>
      <w:proofErr w:type="spellStart"/>
      <w:r w:rsidR="007850E7"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="007850E7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7850E7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7B325E90" w14:textId="7F59D441" w:rsidR="00155793" w:rsidRPr="006A22C5" w:rsidRDefault="005154CE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</w:rPr>
        <w:t xml:space="preserve"> 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 xml:space="preserve">เป็นโปรแกรมจัดการการ ขายสินค้าออนไลน์ และ จัดการสินค้า โปรแกรม 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</w:rPr>
        <w:t xml:space="preserve"> 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รองรับการขายสินค้า ขายของหน้าร้าน แบบที่มีระบบรองรับการทำงานการยิงบาร์โค้ด (</w:t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Barcode)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สามารถใช้ในการขายที่มีส่วนลดของสินค้าและส่วนลดเพื่อส่งเสริมการขายพิเศษ (</w:t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Discount / Promotion)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พร้อมการพิมพ์ใบเสร็จ (</w:t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Receipt)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ได้อย่างสะดวก เหมาะในการใช้สำหรับธุรกิจขนาดเล็กที่มีการขายหน้าร้านอย่าง มินิมาร์ท หรือร้านขายของชำ เป็นต้น โปรแกรมมี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  <w:cs/>
        </w:rPr>
        <w:t xml:space="preserve">ที่สามารถทำรายงานการขายสินค้าได้อย่างละเอียด ไม่ว่าจะเป็น การควบคุมสต๊อกสินค้า การสั่งซื้อและการรับส่งสินค้า ได้อีกด้วย โปรแกรม 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ยังมีระบบจัดการกับข้อมูลสินค้าได้อย่างครอบคลุม ทั้ง กลุ่มสินค้า รายการสินค้า หน่วยจัดเก็บสินค้า คลังสินค้าและ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  <w:cs/>
        </w:rPr>
        <w:t xml:space="preserve"> โดยที่สามารถใช้งานได้ง่ายด้วยเมนูที่เป็นภาษาไทยทั้งหมด เนื่องจาก โปรแกรมขายหน้าร้าน 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ต้องใช้งานร่วมกับโปรแกรม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lastRenderedPageBreak/>
        <w:t xml:space="preserve">อื่นจึง มีความจำเป็นที่จะต้องใช้ โปรแกรม </w:t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Microsoft .NET Framework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 xml:space="preserve">4.5 และ โปรแกรม </w:t>
      </w:r>
      <w:r w:rsidR="00BB610A"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2544" behindDoc="1" locked="0" layoutInCell="1" allowOverlap="1" wp14:anchorId="779A51F9" wp14:editId="7F980B29">
            <wp:simplePos x="0" y="0"/>
            <wp:positionH relativeFrom="margin">
              <wp:posOffset>800100</wp:posOffset>
            </wp:positionH>
            <wp:positionV relativeFrom="margin">
              <wp:posOffset>569595</wp:posOffset>
            </wp:positionV>
            <wp:extent cx="3486150" cy="2295525"/>
            <wp:effectExtent l="0" t="0" r="0" b="9525"/>
            <wp:wrapTight wrapText="bothSides">
              <wp:wrapPolygon edited="0">
                <wp:start x="0" y="0"/>
                <wp:lineTo x="0" y="21510"/>
                <wp:lineTo x="21482" y="21510"/>
                <wp:lineTo x="21482" y="0"/>
                <wp:lineTo x="0" y="0"/>
              </wp:wrapPolygon>
            </wp:wrapTight>
            <wp:docPr id="2" name="image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jpg"/>
                    <pic:cNvPicPr preferRelativeResize="0"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22955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Crystal Report Runtime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อีกด้วย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5</w:t>
      </w:r>
    </w:p>
    <w:p w14:paraId="0B34D3C5" w14:textId="495D543D" w:rsidR="00BB610A" w:rsidRPr="006A22C5" w:rsidRDefault="00BB610A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A90B7FA" w14:textId="77777777" w:rsidR="005E734A" w:rsidRPr="006A22C5" w:rsidRDefault="005E734A" w:rsidP="00A7675C">
      <w:pPr>
        <w:tabs>
          <w:tab w:val="left" w:pos="249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CEED986" w14:textId="77777777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21BAC24" w14:textId="77777777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AA7BF56" w14:textId="77777777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0643369" w14:textId="77777777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4F1535EF" w14:textId="4D41FB1A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D2F258E" w14:textId="266E921C" w:rsidR="00BB610A" w:rsidRPr="006A22C5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AE808BF" w14:textId="77777777" w:rsidR="00CA2929" w:rsidRPr="006A22C5" w:rsidRDefault="00CA2929" w:rsidP="00BB61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3C97D7" w14:textId="3D19EB8F" w:rsidR="00BB610A" w:rsidRPr="006A22C5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53CEF291" w14:textId="77777777" w:rsidR="00BB610A" w:rsidRPr="006A22C5" w:rsidRDefault="00BB610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23D1E55" w14:textId="0DC183D7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3EB843B" w14:textId="0D3C9CF6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95E2E74" w14:textId="6B9566BC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D933A0D" w14:textId="1ED572FA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DA8A620" w14:textId="49FA1A80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AD78A87" w14:textId="59EA1157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A82E92" w14:textId="3CA6EB19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A95E70F" w14:textId="77777777" w:rsidR="001B4D82" w:rsidRPr="006A22C5" w:rsidRDefault="001B4D82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BC2F626" w14:textId="52627AB5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0A6419" w14:textId="3C1523BA" w:rsidR="00D33DAB" w:rsidRPr="006A22C5" w:rsidRDefault="00D33DAB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2086E04" w14:textId="687141F4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BFC17D0" w14:textId="712A6F29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F7679E" w14:textId="454EC548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9F32D6D" w14:textId="01229960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62A535" w14:textId="77777777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35B46D8" w14:textId="77777777" w:rsidR="00027BD5" w:rsidRPr="006A22C5" w:rsidRDefault="00027BD5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16A1854" w14:textId="2BEFE266" w:rsidR="007850E7" w:rsidRPr="006A22C5" w:rsidRDefault="007850E7" w:rsidP="00CA2929">
      <w:pPr>
        <w:tabs>
          <w:tab w:val="left" w:pos="249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>ตาราง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ปรียบเทียบคุณสมบัติจองระบบร้านค้าออนไลน์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่างๆ</w:t>
      </w:r>
      <w:proofErr w:type="spellEnd"/>
    </w:p>
    <w:tbl>
      <w:tblPr>
        <w:tblW w:w="82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335"/>
        <w:gridCol w:w="900"/>
        <w:gridCol w:w="1260"/>
        <w:gridCol w:w="900"/>
        <w:gridCol w:w="720"/>
        <w:gridCol w:w="900"/>
        <w:gridCol w:w="1260"/>
      </w:tblGrid>
      <w:tr w:rsidR="007850E7" w:rsidRPr="006A22C5" w14:paraId="4E0AC164" w14:textId="77777777" w:rsidTr="00B44788">
        <w:trPr>
          <w:trHeight w:val="467"/>
        </w:trPr>
        <w:tc>
          <w:tcPr>
            <w:tcW w:w="2335" w:type="dxa"/>
            <w:vMerge w:val="restart"/>
          </w:tcPr>
          <w:p w14:paraId="5E340031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คุณสมบัติ</w:t>
            </w:r>
            <w:proofErr w:type="spellEnd"/>
          </w:p>
        </w:tc>
        <w:tc>
          <w:tcPr>
            <w:tcW w:w="5940" w:type="dxa"/>
            <w:gridSpan w:val="6"/>
          </w:tcPr>
          <w:p w14:paraId="0BF8420E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ระบบ</w:t>
            </w:r>
            <w:proofErr w:type="spellEnd"/>
          </w:p>
        </w:tc>
      </w:tr>
      <w:tr w:rsidR="007850E7" w:rsidRPr="006A22C5" w14:paraId="6FA79ED3" w14:textId="77777777" w:rsidTr="00B44788">
        <w:trPr>
          <w:trHeight w:val="782"/>
        </w:trPr>
        <w:tc>
          <w:tcPr>
            <w:tcW w:w="2335" w:type="dxa"/>
            <w:vMerge/>
          </w:tcPr>
          <w:p w14:paraId="0DA9FCE9" w14:textId="77777777" w:rsidR="007850E7" w:rsidRPr="006A22C5" w:rsidRDefault="007850E7" w:rsidP="00CA292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09FAECDF" w14:textId="77777777" w:rsidR="00B44788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iCom</w:t>
            </w:r>
            <w:proofErr w:type="spellEnd"/>
          </w:p>
          <w:p w14:paraId="4D58397B" w14:textId="692D4D4A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merce</w:t>
            </w:r>
            <w:proofErr w:type="spellEnd"/>
          </w:p>
        </w:tc>
        <w:tc>
          <w:tcPr>
            <w:tcW w:w="1260" w:type="dxa"/>
          </w:tcPr>
          <w:p w14:paraId="4CA1FE6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OSSOFT Systems</w:t>
            </w:r>
          </w:p>
        </w:tc>
        <w:tc>
          <w:tcPr>
            <w:tcW w:w="900" w:type="dxa"/>
          </w:tcPr>
          <w:p w14:paraId="7DAA4DC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jShop</w:t>
            </w:r>
            <w:proofErr w:type="spellEnd"/>
          </w:p>
        </w:tc>
        <w:tc>
          <w:tcPr>
            <w:tcW w:w="720" w:type="dxa"/>
          </w:tcPr>
          <w:p w14:paraId="09777FC7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C2M</w:t>
            </w:r>
          </w:p>
        </w:tc>
        <w:tc>
          <w:tcPr>
            <w:tcW w:w="900" w:type="dxa"/>
          </w:tcPr>
          <w:p w14:paraId="486DA1BA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iodePOS</w:t>
            </w:r>
            <w:proofErr w:type="spellEnd"/>
          </w:p>
        </w:tc>
        <w:tc>
          <w:tcPr>
            <w:tcW w:w="1260" w:type="dxa"/>
          </w:tcPr>
          <w:p w14:paraId="30E22B65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ระบบร้านค้าออนไลน์</w:t>
            </w:r>
            <w:proofErr w:type="spellEnd"/>
          </w:p>
        </w:tc>
      </w:tr>
      <w:tr w:rsidR="007850E7" w:rsidRPr="006A22C5" w14:paraId="4217545E" w14:textId="77777777" w:rsidTr="00B44788">
        <w:trPr>
          <w:trHeight w:val="512"/>
        </w:trPr>
        <w:tc>
          <w:tcPr>
            <w:tcW w:w="2335" w:type="dxa"/>
          </w:tcPr>
          <w:p w14:paraId="0C84FC64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 xml:space="preserve">1. </w:t>
            </w: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มีการเข้าสู่ระบบ</w:t>
            </w:r>
            <w:proofErr w:type="spellEnd"/>
          </w:p>
        </w:tc>
        <w:tc>
          <w:tcPr>
            <w:tcW w:w="900" w:type="dxa"/>
          </w:tcPr>
          <w:p w14:paraId="64D345FE" w14:textId="32F2E10B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310DEC" w14:textId="55E4EA9D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CEFD8BF" w14:textId="42CD087A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5AF234" w14:textId="1E294A54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40A6E10" w14:textId="2AC61655" w:rsidR="007850E7" w:rsidRPr="006A22C5" w:rsidRDefault="00131C9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F2D25FE" w14:textId="26670D54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5307BFDB" w14:textId="77777777" w:rsidTr="00B44788">
        <w:tc>
          <w:tcPr>
            <w:tcW w:w="2335" w:type="dxa"/>
          </w:tcPr>
          <w:p w14:paraId="140C84D9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.สมัครสมาชิก</w:t>
            </w:r>
          </w:p>
        </w:tc>
        <w:tc>
          <w:tcPr>
            <w:tcW w:w="900" w:type="dxa"/>
          </w:tcPr>
          <w:p w14:paraId="3F51457C" w14:textId="449CCF6E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2BE378EB" w14:textId="03BA0C85" w:rsidR="007850E7" w:rsidRPr="006A22C5" w:rsidRDefault="006849B2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0A2A52A" w14:textId="268F8F4D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AA71547" w14:textId="745BD926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46E7F02D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4AF5CEB5" w14:textId="60CE917A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1D265462" w14:textId="77777777" w:rsidTr="00B44788">
        <w:tc>
          <w:tcPr>
            <w:tcW w:w="2335" w:type="dxa"/>
          </w:tcPr>
          <w:p w14:paraId="6B58270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.จัดการข้อมูลสมาชิกได้</w:t>
            </w:r>
          </w:p>
        </w:tc>
        <w:tc>
          <w:tcPr>
            <w:tcW w:w="900" w:type="dxa"/>
          </w:tcPr>
          <w:p w14:paraId="2FDEE62E" w14:textId="2597F7F9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5313F11" w14:textId="2B41D140" w:rsidR="007850E7" w:rsidRPr="006A22C5" w:rsidRDefault="00275709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D4D262D" w14:textId="0FDF6C56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3BE4C43" w14:textId="34F63080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6807DD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2A691A65" w14:textId="60F11607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5F1BC083" w14:textId="77777777" w:rsidTr="00B44788">
        <w:tc>
          <w:tcPr>
            <w:tcW w:w="2335" w:type="dxa"/>
          </w:tcPr>
          <w:p w14:paraId="627FF636" w14:textId="7F824450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bookmarkStart w:id="0" w:name="_gjdgxs" w:colFirst="0" w:colLast="0"/>
            <w:bookmarkEnd w:id="0"/>
            <w:r w:rsidRPr="006A22C5">
              <w:rPr>
                <w:rFonts w:ascii="TH SarabunPSK" w:hAnsi="TH SarabunPSK" w:cs="TH SarabunPSK"/>
                <w:sz w:val="32"/>
                <w:szCs w:val="32"/>
              </w:rPr>
              <w:t>4.</w:t>
            </w:r>
            <w:r w:rsidR="008600A7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8959FC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13C72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ธนาคาร</w:t>
            </w:r>
          </w:p>
        </w:tc>
        <w:tc>
          <w:tcPr>
            <w:tcW w:w="900" w:type="dxa"/>
          </w:tcPr>
          <w:p w14:paraId="621561D0" w14:textId="257480DF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9564D7D" w14:textId="17053C13" w:rsidR="007850E7" w:rsidRPr="006A22C5" w:rsidRDefault="00275709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EE7A7F3" w14:textId="66E10734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22F291" w14:textId="3EB8FC49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FC05D9F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51D47866" w14:textId="4F870593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7C00D947" w14:textId="77777777" w:rsidTr="00B44788">
        <w:tc>
          <w:tcPr>
            <w:tcW w:w="2335" w:type="dxa"/>
          </w:tcPr>
          <w:p w14:paraId="46B54B2A" w14:textId="08D7AFB9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.</w:t>
            </w:r>
            <w:r w:rsidR="004D6344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ข้อมูลพัสดุ</w:t>
            </w:r>
          </w:p>
        </w:tc>
        <w:tc>
          <w:tcPr>
            <w:tcW w:w="900" w:type="dxa"/>
          </w:tcPr>
          <w:p w14:paraId="3411617A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19D54948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6691F55" w14:textId="7CAEACC1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9E3C0FE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16FA432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52FAD66C" w14:textId="69497DD9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33AA309B" w14:textId="77777777" w:rsidTr="00B44788">
        <w:tc>
          <w:tcPr>
            <w:tcW w:w="2335" w:type="dxa"/>
          </w:tcPr>
          <w:p w14:paraId="479C7626" w14:textId="2830C957" w:rsidR="007850E7" w:rsidRPr="006A22C5" w:rsidRDefault="007850E7" w:rsidP="00B44788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.</w:t>
            </w:r>
            <w:r w:rsidR="008D083D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ผู้ใช้งานทั่วไป</w:t>
            </w:r>
            <w:r w:rsidR="00584E3D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ดูรายละเอียดสินค้าได้</w:t>
            </w:r>
          </w:p>
        </w:tc>
        <w:tc>
          <w:tcPr>
            <w:tcW w:w="900" w:type="dxa"/>
          </w:tcPr>
          <w:p w14:paraId="586D654C" w14:textId="3A53C33A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77D3F81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9E252C5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1A8E0824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5DB05DF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4E7D3013" w14:textId="590BDFE9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2A8AFE84" w14:textId="77777777" w:rsidTr="00B44788">
        <w:tc>
          <w:tcPr>
            <w:tcW w:w="2335" w:type="dxa"/>
          </w:tcPr>
          <w:p w14:paraId="23176CC6" w14:textId="430D1E04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7.</w:t>
            </w:r>
            <w:r w:rsidR="00584E3D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6F57E3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E38AC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แถบเมนู</w:t>
            </w:r>
          </w:p>
        </w:tc>
        <w:tc>
          <w:tcPr>
            <w:tcW w:w="900" w:type="dxa"/>
          </w:tcPr>
          <w:p w14:paraId="54B49FD3" w14:textId="0BE990D3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644ED3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330C115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06C0098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A5FA960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22F19FC5" w14:textId="14BD82FF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0CE92EAD" w14:textId="77777777" w:rsidTr="00B44788">
        <w:tc>
          <w:tcPr>
            <w:tcW w:w="2335" w:type="dxa"/>
          </w:tcPr>
          <w:p w14:paraId="3152DF67" w14:textId="4BB6E8C8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8.</w:t>
            </w:r>
            <w:r w:rsidR="00C7799E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485FDB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ัด</w:t>
            </w:r>
            <w:proofErr w:type="spellStart"/>
            <w:r w:rsidR="00D8792D" w:rsidRPr="006A22C5">
              <w:rPr>
                <w:rFonts w:ascii="TH SarabunPSK" w:hAnsi="TH SarabunPSK" w:cs="TH SarabunPSK"/>
                <w:sz w:val="32"/>
                <w:szCs w:val="32"/>
              </w:rPr>
              <w:t>กา</w:t>
            </w:r>
            <w:proofErr w:type="spellEnd"/>
            <w:r w:rsidR="00485FDB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</w:t>
            </w:r>
            <w:r w:rsidR="003E19A2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900" w:type="dxa"/>
          </w:tcPr>
          <w:p w14:paraId="535136E7" w14:textId="25E85ECB" w:rsidR="007850E7" w:rsidRPr="006A22C5" w:rsidRDefault="004E4FD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DB41681" w14:textId="4D55D7B8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0D043DB" w14:textId="710B70F1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0C7FF1A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3925A6A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A389C6" w14:textId="7AC5CC13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A22C5" w14:paraId="0D4723E1" w14:textId="77777777" w:rsidTr="00B44788">
        <w:tc>
          <w:tcPr>
            <w:tcW w:w="2335" w:type="dxa"/>
          </w:tcPr>
          <w:p w14:paraId="68B049BC" w14:textId="6733C503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 xml:space="preserve">9. 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รูปได้</w:t>
            </w:r>
          </w:p>
        </w:tc>
        <w:tc>
          <w:tcPr>
            <w:tcW w:w="900" w:type="dxa"/>
          </w:tcPr>
          <w:p w14:paraId="4E09958D" w14:textId="38156A89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0BB1D69" w14:textId="407B6911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5642129" w14:textId="380295F7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6D58D777" w14:textId="29C48C4B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44EEB91" w14:textId="4AF0A09E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2AFCC8D" w14:textId="4781C3D0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A22C5" w14:paraId="0476FC29" w14:textId="77777777" w:rsidTr="00B44788">
        <w:tc>
          <w:tcPr>
            <w:tcW w:w="2335" w:type="dxa"/>
          </w:tcPr>
          <w:p w14:paraId="7D381C5E" w14:textId="381B3348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0.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Windows 10</w:t>
            </w:r>
          </w:p>
        </w:tc>
        <w:tc>
          <w:tcPr>
            <w:tcW w:w="900" w:type="dxa"/>
          </w:tcPr>
          <w:p w14:paraId="6CA533BD" w14:textId="191F7F16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BEC197" w14:textId="2793D576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69156EEE" w14:textId="3E5A2434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764D9FB0" w14:textId="57DD91FA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AF40D1D" w14:textId="35766952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FA7D3D9" w14:textId="1613658B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A22C5" w14:paraId="110CA47B" w14:textId="77777777" w:rsidTr="00B44788">
        <w:tc>
          <w:tcPr>
            <w:tcW w:w="2335" w:type="dxa"/>
          </w:tcPr>
          <w:p w14:paraId="63B45994" w14:textId="0584898A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1.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Windows8</w:t>
            </w:r>
          </w:p>
        </w:tc>
        <w:tc>
          <w:tcPr>
            <w:tcW w:w="900" w:type="dxa"/>
          </w:tcPr>
          <w:p w14:paraId="18DD74CF" w14:textId="585F22B8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2D6EE36" w14:textId="720F44A9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A7D4C43" w14:textId="0E0A218A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3E35421" w14:textId="5035025B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431F196C" w14:textId="07737043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B1F0B99" w14:textId="6470840D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A22C5" w14:paraId="6840AC55" w14:textId="77777777" w:rsidTr="00B44788">
        <w:tc>
          <w:tcPr>
            <w:tcW w:w="2335" w:type="dxa"/>
          </w:tcPr>
          <w:p w14:paraId="2D0EC97E" w14:textId="5325A8A3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.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Windows7</w:t>
            </w:r>
          </w:p>
        </w:tc>
        <w:tc>
          <w:tcPr>
            <w:tcW w:w="900" w:type="dxa"/>
          </w:tcPr>
          <w:p w14:paraId="2B54B334" w14:textId="49571714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B6B8FDB" w14:textId="458FB137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87AA6B8" w14:textId="3A8069C7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45A9286" w14:textId="270D1B66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1B3E291" w14:textId="1EBA2271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079DE2" w14:textId="23919014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6A22C5" w14:paraId="38935954" w14:textId="77777777" w:rsidTr="00B44788">
        <w:trPr>
          <w:trHeight w:val="240"/>
        </w:trPr>
        <w:tc>
          <w:tcPr>
            <w:tcW w:w="2335" w:type="dxa"/>
          </w:tcPr>
          <w:p w14:paraId="142032CA" w14:textId="068B1040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3.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Windows XP</w:t>
            </w:r>
          </w:p>
        </w:tc>
        <w:tc>
          <w:tcPr>
            <w:tcW w:w="900" w:type="dxa"/>
          </w:tcPr>
          <w:p w14:paraId="3249372A" w14:textId="336324A8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D6208C" w14:textId="33C60966" w:rsidR="00C5296B" w:rsidRPr="006A22C5" w:rsidRDefault="008304CC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AAB6FFA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7DF3B0D8" w14:textId="093A8F74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8D4454F" w14:textId="32BBFA3F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52739E79" w14:textId="2D1ABD04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6A22C5" w14:paraId="5EAEA3A4" w14:textId="77777777" w:rsidTr="00B44788">
        <w:trPr>
          <w:trHeight w:val="240"/>
        </w:trPr>
        <w:tc>
          <w:tcPr>
            <w:tcW w:w="2335" w:type="dxa"/>
          </w:tcPr>
          <w:p w14:paraId="6C052D83" w14:textId="32A479A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14. ใช้งานบนเว็บ</w:t>
            </w:r>
          </w:p>
        </w:tc>
        <w:tc>
          <w:tcPr>
            <w:tcW w:w="900" w:type="dxa"/>
          </w:tcPr>
          <w:p w14:paraId="1DAFF21A" w14:textId="7E3B8CB9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1E79E80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DB839D1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0F8ECBF1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</w:p>
        </w:tc>
        <w:tc>
          <w:tcPr>
            <w:tcW w:w="900" w:type="dxa"/>
          </w:tcPr>
          <w:p w14:paraId="74328BD4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522B3575" w14:textId="01986875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</w:tbl>
    <w:p w14:paraId="5FF0C507" w14:textId="4AA97F67" w:rsidR="00E10DE0" w:rsidRPr="006A22C5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3895D7F" w14:textId="27D4AB21" w:rsidR="00181A9B" w:rsidRPr="006A22C5" w:rsidRDefault="00181A9B" w:rsidP="007850E7">
      <w:pPr>
        <w:rPr>
          <w:rFonts w:ascii="TH SarabunPSK" w:hAnsi="TH SarabunPSK" w:cs="TH SarabunPSK"/>
          <w:sz w:val="32"/>
          <w:szCs w:val="32"/>
        </w:rPr>
      </w:pPr>
    </w:p>
    <w:p w14:paraId="24B5CA3C" w14:textId="6D1C30F1" w:rsidR="00181A9B" w:rsidRPr="006A22C5" w:rsidRDefault="00181A9B" w:rsidP="007850E7">
      <w:pPr>
        <w:rPr>
          <w:rFonts w:ascii="TH SarabunPSK" w:hAnsi="TH SarabunPSK" w:cs="TH SarabunPSK"/>
          <w:sz w:val="32"/>
          <w:szCs w:val="32"/>
        </w:rPr>
      </w:pPr>
    </w:p>
    <w:p w14:paraId="6D8E82E3" w14:textId="77777777" w:rsidR="00181A9B" w:rsidRPr="006A22C5" w:rsidRDefault="00181A9B" w:rsidP="007850E7">
      <w:pPr>
        <w:rPr>
          <w:rFonts w:ascii="TH SarabunPSK" w:hAnsi="TH SarabunPSK" w:cs="TH SarabunPSK"/>
          <w:sz w:val="32"/>
          <w:szCs w:val="32"/>
        </w:rPr>
      </w:pPr>
    </w:p>
    <w:p w14:paraId="58559A9B" w14:textId="77777777" w:rsidR="00E10DE0" w:rsidRPr="0098766E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bookmarkStart w:id="1" w:name="_Hlk536466196"/>
      <w:bookmarkStart w:id="2" w:name="_Hlk7696493"/>
      <w:bookmarkEnd w:id="1"/>
      <w:r w:rsidRPr="0098766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บทที่ 3</w:t>
      </w:r>
    </w:p>
    <w:p w14:paraId="671908FE" w14:textId="77777777" w:rsidR="00E10DE0" w:rsidRPr="0098766E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98766E">
        <w:rPr>
          <w:rFonts w:ascii="TH SarabunPSK" w:hAnsi="TH SarabunPSK" w:cs="TH SarabunPSK"/>
          <w:b/>
          <w:bCs/>
          <w:sz w:val="32"/>
          <w:szCs w:val="32"/>
          <w:cs/>
        </w:rPr>
        <w:t>ศึกษาปัญหาและการวิเคราะห์ความต้องการ</w:t>
      </w:r>
    </w:p>
    <w:p w14:paraId="76C609AF" w14:textId="35E1CCF5" w:rsidR="00FA12A9" w:rsidRPr="006A22C5" w:rsidRDefault="00E10DE0" w:rsidP="00496A0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3.1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062BA587" w14:textId="1E139160" w:rsidR="00FA12A9" w:rsidRPr="006A22C5" w:rsidRDefault="00C92B14" w:rsidP="00DB1C55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</w:t>
      </w:r>
      <w:r w:rsidR="00FA12A9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FA12A9" w:rsidRPr="006A22C5">
        <w:rPr>
          <w:rFonts w:ascii="TH SarabunPSK" w:hAnsi="TH SarabunPSK" w:cs="TH SarabunPSK"/>
          <w:b/>
          <w:bCs/>
          <w:sz w:val="32"/>
          <w:szCs w:val="32"/>
        </w:rPr>
        <w:t>.1</w:t>
      </w:r>
      <w:r w:rsidR="00FA12A9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FA12A9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FA12A9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เข้าสู่ระบบ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ในการเข้าสู่ระบบสมาชิกทำการกรอก </w:t>
      </w:r>
      <w:r w:rsidRPr="006A22C5">
        <w:rPr>
          <w:rFonts w:ascii="TH SarabunPSK" w:hAnsi="TH SarabunPSK" w:cs="TH SarabunPSK"/>
          <w:sz w:val="32"/>
          <w:szCs w:val="32"/>
        </w:rPr>
        <w:t xml:space="preserve">username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A22C5">
        <w:rPr>
          <w:rFonts w:ascii="TH SarabunPSK" w:hAnsi="TH SarabunPSK" w:cs="TH SarabunPSK"/>
          <w:sz w:val="32"/>
          <w:szCs w:val="32"/>
        </w:rPr>
        <w:t>password</w:t>
      </w:r>
      <w:r w:rsidR="00DB1C55" w:rsidRPr="006A22C5">
        <w:rPr>
          <w:rFonts w:ascii="TH SarabunPSK" w:hAnsi="TH SarabunPSK" w:cs="TH SarabunPSK"/>
          <w:sz w:val="32"/>
          <w:szCs w:val="32"/>
          <w:cs/>
        </w:rPr>
        <w:t xml:space="preserve"> เพื่อเข้าใช้งานโดยระบบจะตรวจสอบว่าถ้าตรวจพบข้อมูลสมาชิกที่ตรงกันก็จะทำการเข้าสู่ระบบและจบกร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>ะ</w:t>
      </w:r>
      <w:r w:rsidR="00DB1C55" w:rsidRPr="006A22C5">
        <w:rPr>
          <w:rFonts w:ascii="TH SarabunPSK" w:hAnsi="TH SarabunPSK" w:cs="TH SarabunPSK"/>
          <w:sz w:val="32"/>
          <w:szCs w:val="32"/>
          <w:cs/>
        </w:rPr>
        <w:t>บวนการเข้าสู่ระบบ หากไม่มีในข้อมูลสมาชิกก็จะเข้าไปยังส่วนของกระบวนการสมัครสมาชิกต่อไป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6</w:t>
      </w:r>
    </w:p>
    <w:p w14:paraId="73E54505" w14:textId="5ED5F0EB" w:rsidR="00AF6FFF" w:rsidRPr="006A22C5" w:rsidRDefault="007F208B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object w:dxaOrig="5505" w:dyaOrig="7800" w14:anchorId="71AC75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1pt;height:389.9pt" o:ole="">
            <v:imagedata r:id="rId14" o:title=""/>
          </v:shape>
          <o:OLEObject Type="Embed" ProgID="Visio.Drawing.15" ShapeID="_x0000_i1025" DrawAspect="Content" ObjectID="_1618311124" r:id="rId15"/>
        </w:object>
      </w:r>
    </w:p>
    <w:p w14:paraId="78EBFD6B" w14:textId="3A230866" w:rsidR="00FA12A9" w:rsidRPr="006A22C5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เข้าสู่ระบบ</w:t>
      </w:r>
    </w:p>
    <w:p w14:paraId="2AF9F53A" w14:textId="52416E29" w:rsidR="00BC6591" w:rsidRPr="006A22C5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67BE034" w14:textId="77777777" w:rsidR="00820C43" w:rsidRPr="006A22C5" w:rsidRDefault="00820C43" w:rsidP="00BC6591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E60C57D" w14:textId="6FD7D283" w:rsidR="00BC6591" w:rsidRPr="006A22C5" w:rsidRDefault="007F208B" w:rsidP="0009686E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</w:t>
      </w:r>
      <w:r w:rsidR="00BC6591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BC6591" w:rsidRPr="006A22C5">
        <w:rPr>
          <w:rFonts w:ascii="TH SarabunPSK" w:hAnsi="TH SarabunPSK" w:cs="TH SarabunPSK"/>
          <w:b/>
          <w:bCs/>
          <w:sz w:val="32"/>
          <w:szCs w:val="32"/>
        </w:rPr>
        <w:t>.2</w:t>
      </w:r>
      <w:r w:rsidR="00BC6591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BC6591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BC6591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137CD5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ั่งซื้อสินค้า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ในการสั่งซื้อสินค้านั้นสมาชิกทำการเลือกสินค้าที่ต้องการพร้อมทั้งระบุจำนวนที่ต้องการ จากนั้นระบบจะทำการคำนวณยอดรวมทั้งหมดรวมทั้งค่าจัดส่งไห้และ</w:t>
      </w:r>
      <w:r w:rsidR="0009686E" w:rsidRPr="006A22C5">
        <w:rPr>
          <w:rFonts w:ascii="TH SarabunPSK" w:hAnsi="TH SarabunPSK" w:cs="TH SarabunPSK"/>
          <w:sz w:val="32"/>
          <w:szCs w:val="32"/>
          <w:cs/>
        </w:rPr>
        <w:t>มีค่าภาษีมูลค่าเพิ่ม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9686E" w:rsidRPr="006A22C5">
        <w:rPr>
          <w:rFonts w:ascii="TH SarabunPSK" w:hAnsi="TH SarabunPSK" w:cs="TH SarabunPSK"/>
          <w:sz w:val="32"/>
          <w:szCs w:val="32"/>
          <w:cs/>
        </w:rPr>
        <w:t>เพื่อแสดงจำนวนเงินทั้งหมดในการสั่งซื้อในแต่ละครั้งนั้นเมื่อสมาชิกยืนยันการส่งซื้อสินค้าระบบจะทำการบันทึกการสั่งซื้อนั้นไว้รายการสั่งซื้อของสมาชิก และจบกระบวนการของการสั่ง</w:t>
      </w:r>
      <w:r w:rsidR="006C06C9" w:rsidRPr="006A22C5">
        <w:rPr>
          <w:rFonts w:ascii="TH SarabunPSK" w:hAnsi="TH SarabunPSK" w:cs="TH SarabunPSK"/>
          <w:sz w:val="32"/>
          <w:szCs w:val="32"/>
          <w:cs/>
        </w:rPr>
        <w:t>ซื้อ</w:t>
      </w:r>
      <w:r w:rsidR="0009686E" w:rsidRPr="006A22C5">
        <w:rPr>
          <w:rFonts w:ascii="TH SarabunPSK" w:hAnsi="TH SarabunPSK" w:cs="TH SarabunPSK"/>
          <w:sz w:val="32"/>
          <w:szCs w:val="32"/>
          <w:cs/>
        </w:rPr>
        <w:t>สินค้า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7</w:t>
      </w:r>
    </w:p>
    <w:p w14:paraId="3414FCDB" w14:textId="4F1A409F" w:rsidR="004E62E6" w:rsidRPr="006A22C5" w:rsidRDefault="00BC3E4C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sz w:val="28"/>
          <w:szCs w:val="28"/>
        </w:rPr>
        <w:object w:dxaOrig="2835" w:dyaOrig="6630" w14:anchorId="0DEB2252">
          <v:shape id="_x0000_i1026" type="#_x0000_t75" style="width:155.55pt;height:366.1pt" o:ole="">
            <v:imagedata r:id="rId16" o:title=""/>
          </v:shape>
          <o:OLEObject Type="Embed" ProgID="Visio.Drawing.15" ShapeID="_x0000_i1026" DrawAspect="Content" ObjectID="_1618311125" r:id="rId17"/>
        </w:object>
      </w:r>
    </w:p>
    <w:p w14:paraId="1C790DD2" w14:textId="20D72E9A" w:rsidR="00FA12A9" w:rsidRPr="006A22C5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สั่งซื้อสินค้า</w:t>
      </w:r>
    </w:p>
    <w:p w14:paraId="3484F12B" w14:textId="6B24DEE7" w:rsidR="00341A1E" w:rsidRPr="006A22C5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0882D6C" w14:textId="03433220" w:rsidR="00341A1E" w:rsidRPr="006A22C5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3E69758" w14:textId="0048E645" w:rsidR="00341A1E" w:rsidRPr="006A22C5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BE51D76" w14:textId="553A5FB5" w:rsidR="00FE6091" w:rsidRPr="006A22C5" w:rsidRDefault="00FE6091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3B76789F" w14:textId="77777777" w:rsidR="00C84D6B" w:rsidRPr="006A22C5" w:rsidRDefault="00C84D6B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4002F26F" w14:textId="08A771BE" w:rsidR="00341A1E" w:rsidRPr="006A22C5" w:rsidRDefault="006305B4" w:rsidP="00F30C52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</w:t>
      </w:r>
      <w:r w:rsidR="00341A1E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341A1E" w:rsidRPr="006A22C5">
        <w:rPr>
          <w:rFonts w:ascii="TH SarabunPSK" w:hAnsi="TH SarabunPSK" w:cs="TH SarabunPSK"/>
          <w:b/>
          <w:bCs/>
          <w:sz w:val="32"/>
          <w:szCs w:val="32"/>
        </w:rPr>
        <w:t>.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="00341A1E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41A1E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341A1E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341A1E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</w:t>
      </w:r>
      <w:r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ชำระเงิน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ในการชำระเงินสมาชิกทำการเลือกช่องทางในการชำระเงินโดยจะมีการชำระเงินแบบปลายทาง และ ผ่านทางธนาคาร ในกรณีของสมาชิกที่ชำระผ่านทางธนาคารเมื่อสมาชิกทำการชำระเงินทำการ</w:t>
      </w:r>
      <w:proofErr w:type="spellStart"/>
      <w:r w:rsidRPr="006A22C5">
        <w:rPr>
          <w:rFonts w:ascii="TH SarabunPSK" w:hAnsi="TH SarabunPSK" w:cs="TH SarabunPSK"/>
          <w:sz w:val="32"/>
          <w:szCs w:val="32"/>
          <w:cs/>
        </w:rPr>
        <w:t>อั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>พ</w:t>
      </w:r>
      <w:proofErr w:type="spellEnd"/>
      <w:r w:rsidRPr="006A22C5">
        <w:rPr>
          <w:rFonts w:ascii="TH SarabunPSK" w:hAnsi="TH SarabunPSK" w:cs="TH SarabunPSK"/>
          <w:sz w:val="32"/>
          <w:szCs w:val="32"/>
          <w:cs/>
        </w:rPr>
        <w:t xml:space="preserve">โหลดสลิปการชำระเงินเข้าในส่วนของกระบวนการส่งข้อมูลและกดส่งข้อมูล สิ้นสุดกระบวนการของการชำระเงิน 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8</w:t>
      </w:r>
    </w:p>
    <w:p w14:paraId="0816C985" w14:textId="3C2A88F3" w:rsidR="00D45232" w:rsidRPr="006A22C5" w:rsidRDefault="007363EB" w:rsidP="006B0109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cs/>
        </w:rPr>
        <w:object w:dxaOrig="3900" w:dyaOrig="7005" w14:anchorId="44B6B179">
          <v:shape id="_x0000_i1027" type="#_x0000_t75" style="width:194.95pt;height:350.5pt" o:ole="">
            <v:imagedata r:id="rId18" o:title=""/>
          </v:shape>
          <o:OLEObject Type="Embed" ProgID="Visio.Drawing.15" ShapeID="_x0000_i1027" DrawAspect="Content" ObjectID="_1618311126" r:id="rId19"/>
        </w:object>
      </w:r>
    </w:p>
    <w:p w14:paraId="16ECBBCC" w14:textId="4F7EA9CA" w:rsidR="00FA12A9" w:rsidRPr="006A22C5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  <w:cs/>
        </w:rPr>
        <w:t>8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 w:rsidR="006305B4" w:rsidRPr="006A22C5">
        <w:rPr>
          <w:rFonts w:ascii="TH SarabunPSK" w:hAnsi="TH SarabunPSK" w:cs="TH SarabunPSK"/>
          <w:color w:val="000000"/>
          <w:sz w:val="32"/>
          <w:szCs w:val="32"/>
          <w:cs/>
        </w:rPr>
        <w:t>ชำระเงิน</w:t>
      </w:r>
    </w:p>
    <w:p w14:paraId="6E18436F" w14:textId="33DFEA51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02CFBF8" w14:textId="48CB2B11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53FFA14" w14:textId="72698F01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56A00CFA" w14:textId="551EB726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16650EF7" w14:textId="3DFBCB42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FB17F49" w14:textId="576D0B54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2D157965" w14:textId="5815D636" w:rsidR="001B2249" w:rsidRPr="006A22C5" w:rsidRDefault="00F30C52" w:rsidP="009D1082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</w:rPr>
        <w:t>.4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1B2249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1B2249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ใส่ที่อยู่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ในส่วนของการใส่ที่อยู่สมาชิกทำการกรอกที่อยู่ พร้อมทั้งรายเ</w:t>
      </w:r>
      <w:r w:rsidR="009D1082" w:rsidRPr="006A22C5">
        <w:rPr>
          <w:rFonts w:ascii="TH SarabunPSK" w:hAnsi="TH SarabunPSK" w:cs="TH SarabunPSK"/>
          <w:sz w:val="32"/>
          <w:szCs w:val="32"/>
          <w:cs/>
        </w:rPr>
        <w:t>อีย</w:t>
      </w:r>
      <w:r w:rsidRPr="006A22C5">
        <w:rPr>
          <w:rFonts w:ascii="TH SarabunPSK" w:hAnsi="TH SarabunPSK" w:cs="TH SarabunPSK"/>
          <w:sz w:val="32"/>
          <w:szCs w:val="32"/>
          <w:cs/>
        </w:rPr>
        <w:t>ดต่าง</w:t>
      </w:r>
      <w:r w:rsidR="004756E6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ๆ อาทิเช่นเบอร์โทร ที่อยู่ในการจัดส่ง เป็นต้น ทำการยืน</w:t>
      </w:r>
      <w:r w:rsidR="009D1082" w:rsidRPr="006A22C5">
        <w:rPr>
          <w:rFonts w:ascii="TH SarabunPSK" w:hAnsi="TH SarabunPSK" w:cs="TH SarabunPSK"/>
          <w:sz w:val="32"/>
          <w:szCs w:val="32"/>
          <w:cs/>
        </w:rPr>
        <w:t>ข้อมูลและกดส่งข้อมูล สิ้นสุดกระบวนการใส่ที่อยู่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9</w:t>
      </w:r>
    </w:p>
    <w:p w14:paraId="3DA921D4" w14:textId="77777777" w:rsidR="00182D89" w:rsidRPr="006A22C5" w:rsidRDefault="0098766E" w:rsidP="00182D89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  <w:r>
        <w:rPr>
          <w:rFonts w:ascii="TH SarabunPSK" w:hAnsi="TH SarabunPSK" w:cs="TH SarabunPSK"/>
          <w:noProof/>
        </w:rPr>
        <w:object w:dxaOrig="1440" w:dyaOrig="1440" w14:anchorId="40D9D6A7">
          <v:shape id="_x0000_s1029" type="#_x0000_t75" style="position:absolute;margin-left:110.25pt;margin-top:0;width:195pt;height:394.55pt;z-index:251694592;mso-position-horizontal:absolute;mso-position-horizontal-relative:text;mso-position-vertical-relative:text">
            <v:imagedata r:id="rId20" o:title=""/>
            <w10:wrap type="square" side="right"/>
          </v:shape>
          <o:OLEObject Type="Embed" ProgID="Visio.Drawing.15" ShapeID="_x0000_s1029" DrawAspect="Content" ObjectID="_1618311142" r:id="rId21"/>
        </w:object>
      </w:r>
    </w:p>
    <w:p w14:paraId="008BCBE6" w14:textId="77777777" w:rsidR="00182D89" w:rsidRPr="006A22C5" w:rsidRDefault="00182D89" w:rsidP="00182D89">
      <w:pPr>
        <w:rPr>
          <w:rFonts w:ascii="TH SarabunPSK" w:hAnsi="TH SarabunPSK" w:cs="TH SarabunPSK"/>
          <w:sz w:val="28"/>
          <w:szCs w:val="28"/>
        </w:rPr>
      </w:pPr>
    </w:p>
    <w:p w14:paraId="119EB8D1" w14:textId="77777777" w:rsidR="00182D89" w:rsidRPr="006A22C5" w:rsidRDefault="00182D89" w:rsidP="00182D89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54EF913" w14:textId="1124EE14" w:rsidR="00FA12A9" w:rsidRPr="006A22C5" w:rsidRDefault="00182D89" w:rsidP="00182D89">
      <w:pPr>
        <w:tabs>
          <w:tab w:val="center" w:pos="1010"/>
        </w:tabs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28"/>
          <w:szCs w:val="28"/>
        </w:rPr>
        <w:tab/>
      </w:r>
      <w:r w:rsidRPr="006A22C5">
        <w:rPr>
          <w:rFonts w:ascii="TH SarabunPSK" w:hAnsi="TH SarabunPSK" w:cs="TH SarabunPSK"/>
          <w:b/>
          <w:bCs/>
          <w:sz w:val="28"/>
          <w:szCs w:val="28"/>
        </w:rPr>
        <w:br w:type="textWrapping" w:clear="all"/>
      </w:r>
    </w:p>
    <w:p w14:paraId="0138FFFD" w14:textId="473D4914" w:rsidR="00FA12A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  <w:cs/>
        </w:rPr>
        <w:t>9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bookmarkStart w:id="3" w:name="_Hlk1041224"/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ใส่ที่อยู่</w:t>
      </w:r>
      <w:bookmarkEnd w:id="3"/>
    </w:p>
    <w:p w14:paraId="6528CA0D" w14:textId="68DC4543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55A14CC" w14:textId="4BDCC0CF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EDD91D9" w14:textId="45312B11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0A4E011F" w14:textId="6D8DC2D9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4DF477B3" w14:textId="36A0DA4E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6E712BF" w14:textId="27FF1A37" w:rsidR="006E1D71" w:rsidRPr="006A22C5" w:rsidRDefault="008E6B62" w:rsidP="00B70674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 </w:t>
      </w:r>
      <w:r w:rsidR="000208B8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0208B8" w:rsidRPr="006A22C5">
        <w:rPr>
          <w:rFonts w:ascii="TH SarabunPSK" w:hAnsi="TH SarabunPSK" w:cs="TH SarabunPSK"/>
          <w:b/>
          <w:bCs/>
          <w:sz w:val="32"/>
          <w:szCs w:val="32"/>
        </w:rPr>
        <w:t>.5</w:t>
      </w:r>
      <w:r w:rsidR="000208B8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0208B8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0208B8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0208B8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</w:t>
      </w:r>
      <w:r w:rsidR="00E73C52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ั่ง</w:t>
      </w:r>
      <w:r w:rsidR="000208B8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สินค้า</w:t>
      </w:r>
      <w:r w:rsidR="006E1D71" w:rsidRPr="006A22C5">
        <w:rPr>
          <w:rFonts w:ascii="TH SarabunPSK" w:hAnsi="TH SarabunPSK" w:cs="TH SarabunPSK"/>
          <w:sz w:val="32"/>
          <w:szCs w:val="32"/>
          <w:cs/>
        </w:rPr>
        <w:t xml:space="preserve"> ในการตรวจสอบการสั่งสินค้านั้นเป็นส่วนของผู้ดูแลระบบ หรือ เจ้าของร้านค่า โดยการใส่รหัสการส่งซื้อยืนยันรหัสสินค้าระบบจะทำการแสดงรายละเอียดของการชำระเงินในการสั่งซื้อครั้งนั้น และทำการอนุมัติโดยการส่งกดส่งข้อมูล สิ้นสุดกระบวนการตรวจสอบการสั่งสินค้า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10</w:t>
      </w:r>
    </w:p>
    <w:p w14:paraId="62B08094" w14:textId="6D674F5F" w:rsidR="00FA12A9" w:rsidRPr="006A22C5" w:rsidRDefault="007363EB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object w:dxaOrig="4095" w:dyaOrig="8550" w14:anchorId="59A83C01">
          <v:shape id="_x0000_i1029" type="#_x0000_t75" style="width:204.45pt;height:427.25pt" o:ole="">
            <v:imagedata r:id="rId22" o:title=""/>
          </v:shape>
          <o:OLEObject Type="Embed" ProgID="Visio.Drawing.15" ShapeID="_x0000_i1029" DrawAspect="Content" ObjectID="_1618311127" r:id="rId23"/>
        </w:object>
      </w:r>
    </w:p>
    <w:p w14:paraId="4636DE48" w14:textId="352D80F0" w:rsidR="00FA12A9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</w:rPr>
        <w:t>0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กา</w:t>
      </w:r>
      <w:r w:rsidR="00E73C52" w:rsidRPr="006A22C5">
        <w:rPr>
          <w:rFonts w:ascii="TH SarabunPSK" w:hAnsi="TH SarabunPSK" w:cs="TH SarabunPSK"/>
          <w:color w:val="000000"/>
          <w:sz w:val="32"/>
          <w:szCs w:val="32"/>
          <w:cs/>
        </w:rPr>
        <w:t>ร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สั่งสินค้า</w:t>
      </w:r>
    </w:p>
    <w:p w14:paraId="2675920F" w14:textId="07710240" w:rsidR="00E07AE5" w:rsidRPr="006A22C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56FF897" w14:textId="03A07A32" w:rsidR="00E07AE5" w:rsidRPr="006A22C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9AEBACC" w14:textId="77777777" w:rsidR="009A763B" w:rsidRPr="006A22C5" w:rsidRDefault="009A763B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6DE425E" w14:textId="4199C6A6" w:rsidR="007C3A80" w:rsidRPr="006A22C5" w:rsidRDefault="00443F3F" w:rsidP="005E21D2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</w:t>
      </w:r>
      <w:r w:rsidR="007C3A80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7C3A80" w:rsidRPr="006A22C5">
        <w:rPr>
          <w:rFonts w:ascii="TH SarabunPSK" w:hAnsi="TH SarabunPSK" w:cs="TH SarabunPSK"/>
          <w:b/>
          <w:bCs/>
          <w:sz w:val="32"/>
          <w:szCs w:val="32"/>
        </w:rPr>
        <w:t>.6</w:t>
      </w:r>
      <w:r w:rsidR="007C3A80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C3A80" w:rsidRPr="006A22C5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="007C3A80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สถานะการส่งสินค้า</w:t>
      </w:r>
      <w:r w:rsidR="00730236"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5E21D2" w:rsidRPr="006A22C5">
        <w:rPr>
          <w:rFonts w:ascii="TH SarabunPSK" w:hAnsi="TH SarabunPSK" w:cs="TH SarabunPSK"/>
          <w:sz w:val="32"/>
          <w:szCs w:val="32"/>
          <w:cs/>
        </w:rPr>
        <w:t>ในการตรวจสอบสถานะการส่งสินค้านั้นสมาชิกทำการกรอก รหัสหมายเลขการจัดส่ง ระบบจะทำการตรวจสอบหมายเลขนั้นถ้ามีก็จะเข้าสู่การแสดงตำแหน่งของสินค้าที่สั่งซื้อในรายการสั่งซื้อนั้น สิ้นสุดกระบวนการตรวจสอบสถานะการส่งสินค้า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11</w:t>
      </w:r>
    </w:p>
    <w:p w14:paraId="667849C2" w14:textId="721DB3EF" w:rsidR="00FA12A9" w:rsidRPr="006A22C5" w:rsidRDefault="00A44D28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sz w:val="32"/>
          <w:szCs w:val="32"/>
        </w:rPr>
        <w:object w:dxaOrig="8280" w:dyaOrig="5565" w14:anchorId="799D12C1">
          <v:shape id="_x0000_i1030" type="#_x0000_t75" style="width:414.35pt;height:278.5pt" o:ole="">
            <v:imagedata r:id="rId24" o:title=""/>
          </v:shape>
          <o:OLEObject Type="Embed" ProgID="Visio.Drawing.15" ShapeID="_x0000_i1030" DrawAspect="Content" ObjectID="_1618311128" r:id="rId25"/>
        </w:object>
      </w:r>
    </w:p>
    <w:p w14:paraId="3D031E32" w14:textId="1CB10FFB" w:rsidR="00CB612A" w:rsidRPr="006A22C5" w:rsidRDefault="007C3A80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CB612A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สถานการณ์ส่งสินค้า</w:t>
      </w:r>
    </w:p>
    <w:p w14:paraId="54D1E959" w14:textId="13F1ED60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32C40E2" w14:textId="13C2031C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4FDF6F5" w14:textId="6DF7C7CE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55B90985" w14:textId="36AF0B82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4594C0C" w14:textId="20C74FB0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948D900" w14:textId="1AB9821C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59C12CFC" w14:textId="62E79DF4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AA394BF" w14:textId="208E4DF0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427BB04" w14:textId="77777777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BC27965" w14:textId="7270302A" w:rsidR="00CB612A" w:rsidRPr="006A22C5" w:rsidRDefault="00CB612A" w:rsidP="00CB612A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 3.1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.</w:t>
      </w:r>
      <w:r w:rsidR="000B1D1F" w:rsidRPr="006A22C5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ทำงานสำเร็จ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ในส่วนนี้เมื่อลูกค้าได้รับสินค้าลูกค้าจะต้องทำการยืนยันตัวตนก่อน ถ้าใชก็ทำการส่งข้อมูล และ ให้สินค้า สิ้นสุดกระบวนการ การทำงานสำเร็จ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12</w:t>
      </w:r>
    </w:p>
    <w:p w14:paraId="1EB801DE" w14:textId="301867DF" w:rsidR="00CB612A" w:rsidRPr="006A22C5" w:rsidRDefault="00A44D28" w:rsidP="00CB612A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sz w:val="32"/>
          <w:szCs w:val="32"/>
        </w:rPr>
        <w:object w:dxaOrig="4095" w:dyaOrig="6960" w14:anchorId="38F00A28">
          <v:shape id="_x0000_i1031" type="#_x0000_t75" style="width:204.45pt;height:348.45pt" o:ole="">
            <v:imagedata r:id="rId26" o:title=""/>
          </v:shape>
          <o:OLEObject Type="Embed" ProgID="Visio.Drawing.15" ShapeID="_x0000_i1031" DrawAspect="Content" ObjectID="_1618311129" r:id="rId27"/>
        </w:object>
      </w:r>
    </w:p>
    <w:p w14:paraId="142C63F7" w14:textId="4C6C482B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ทำงานสำเร็จ</w:t>
      </w:r>
    </w:p>
    <w:p w14:paraId="250E8423" w14:textId="3142FE12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219D05A" w14:textId="635B0866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65E2D10" w14:textId="55F389E4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AFDC9D0" w14:textId="75343688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F1CF6EA" w14:textId="4539646C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B02C6D7" w14:textId="71196E4A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7A8F076" w14:textId="77777777" w:rsidR="00CD7EAA" w:rsidRPr="006A22C5" w:rsidRDefault="00CD7EA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E3EB82E" w14:textId="4F2FB2B9" w:rsidR="00471B30" w:rsidRPr="006A22C5" w:rsidRDefault="00E10DE0" w:rsidP="00471B30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2 แผนภูมิก้างปลา 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  <w:r w:rsidR="00471B30" w:rsidRPr="006A22C5">
        <w:rPr>
          <w:rFonts w:ascii="TH SarabunPSK" w:hAnsi="TH SarabunPSK" w:cs="TH SarabunPSK"/>
          <w:sz w:val="32"/>
          <w:szCs w:val="32"/>
          <w:cs/>
        </w:rPr>
        <w:t xml:space="preserve"> แผนภูมิก้างปลาเป็นการวิเคราะห์ปัญหาเดิมของระบบร้านค้าออนไลน์ที่มักจะเกิด ปัญหาเป็นส่วนใหญ่โดยนำปัญหาส่วนใหญ่มาเขียนในรูป แผนภูมิก้างปลา เพื่อให้ง่ายต่อการแก้ไขปัญหา ดังภาพประกอบที่ 13</w:t>
      </w:r>
    </w:p>
    <w:p w14:paraId="43123C5F" w14:textId="63891686" w:rsidR="00E10DE0" w:rsidRPr="006A22C5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cs/>
        </w:rPr>
        <w:object w:dxaOrig="15060" w:dyaOrig="7110" w14:anchorId="1690084C">
          <v:shape id="_x0000_i1032" type="#_x0000_t75" style="width:414.35pt;height:224.15pt" o:ole="">
            <v:imagedata r:id="rId28" o:title=""/>
          </v:shape>
          <o:OLEObject Type="Embed" ProgID="Visio.Drawing.15" ShapeID="_x0000_i1032" DrawAspect="Content" ObjectID="_1618311130" r:id="rId29"/>
        </w:object>
      </w:r>
    </w:p>
    <w:p w14:paraId="27FC9567" w14:textId="757F5B72" w:rsidR="00E10DE0" w:rsidRPr="006A22C5" w:rsidRDefault="00E10DE0" w:rsidP="005E21D2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A44D28"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แผนภูมิก้างปลา ระบบร้านค้าออนไลน์</w:t>
      </w:r>
    </w:p>
    <w:p w14:paraId="0B38CCBA" w14:textId="7DD69A73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CF02C2F" w14:textId="14DBCB0A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F08E871" w14:textId="23CA1E87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C01F4F7" w14:textId="121F6BFE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A7EB4F5" w14:textId="49F0F1FF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B80990E" w14:textId="4F7C8A9F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7DEDC1C" w14:textId="3BAF2305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8DF529A" w14:textId="3A70CB57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A6194D4" w14:textId="73E84536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0B418F0" w14:textId="77777777" w:rsidR="00471B30" w:rsidRPr="006A22C5" w:rsidRDefault="00471B30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FFC592D" w14:textId="7B817CB9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3 </w:t>
      </w:r>
      <w:r w:rsidR="004C106E"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: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319AC87C" w14:textId="2A91BE91" w:rsidR="00365D53" w:rsidRPr="006A22C5" w:rsidRDefault="00327EE2" w:rsidP="00327EE2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 w:rsidR="00365D53" w:rsidRPr="006A22C5">
        <w:rPr>
          <w:rFonts w:ascii="TH SarabunPSK" w:hAnsi="TH SarabunPSK" w:cs="TH SarabunPSK"/>
          <w:sz w:val="32"/>
          <w:szCs w:val="32"/>
          <w:cs/>
        </w:rPr>
        <w:t>เป็นรูปแบบของการทำงานของระบบโดย นำเสนอว่ามีใครใช้ระบบบ้าง โดยมีการกำหนดสิทธิ</w:t>
      </w:r>
      <w:r w:rsidR="00E821A3" w:rsidRPr="006A22C5">
        <w:rPr>
          <w:rFonts w:ascii="TH SarabunPSK" w:hAnsi="TH SarabunPSK" w:cs="TH SarabunPSK"/>
          <w:sz w:val="32"/>
          <w:szCs w:val="32"/>
          <w:cs/>
        </w:rPr>
        <w:t>เพื่อให้เข้าใจว่า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821A3" w:rsidRPr="006A22C5">
        <w:rPr>
          <w:rFonts w:ascii="TH SarabunPSK" w:hAnsi="TH SarabunPSK" w:cs="TH SarabunPSK"/>
          <w:sz w:val="32"/>
          <w:szCs w:val="32"/>
          <w:cs/>
        </w:rPr>
        <w:t>แต่ละสถานะ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821A3" w:rsidRPr="006A22C5">
        <w:rPr>
          <w:rFonts w:ascii="TH SarabunPSK" w:hAnsi="TH SarabunPSK" w:cs="TH SarabunPSK"/>
          <w:sz w:val="32"/>
          <w:szCs w:val="32"/>
          <w:cs/>
        </w:rPr>
        <w:t>นั้นสามารถทำอย่างไรกับระบบได้บ้าง ดัง</w:t>
      </w:r>
      <w:r w:rsidR="00490E3D" w:rsidRPr="006A22C5">
        <w:rPr>
          <w:rFonts w:ascii="TH SarabunPSK" w:hAnsi="TH SarabunPSK" w:cs="TH SarabunPSK"/>
          <w:sz w:val="32"/>
          <w:szCs w:val="32"/>
          <w:cs/>
        </w:rPr>
        <w:t>ภ</w:t>
      </w:r>
      <w:r w:rsidR="00E821A3" w:rsidRPr="006A22C5">
        <w:rPr>
          <w:rFonts w:ascii="TH SarabunPSK" w:hAnsi="TH SarabunPSK" w:cs="TH SarabunPSK"/>
          <w:sz w:val="32"/>
          <w:szCs w:val="32"/>
          <w:cs/>
        </w:rPr>
        <w:t>าพประกอบที่ 14</w:t>
      </w:r>
    </w:p>
    <w:p w14:paraId="2EF5D523" w14:textId="77777777" w:rsidR="00E10DE0" w:rsidRPr="006A22C5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0C2FD12" wp14:editId="33738018">
                <wp:simplePos x="0" y="0"/>
                <wp:positionH relativeFrom="column">
                  <wp:posOffset>1084922</wp:posOffset>
                </wp:positionH>
                <wp:positionV relativeFrom="paragraph">
                  <wp:posOffset>33655</wp:posOffset>
                </wp:positionV>
                <wp:extent cx="1280160" cy="1463040"/>
                <wp:effectExtent l="0" t="0" r="0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15F5A2" w14:textId="77777777" w:rsidR="0098766E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14:paraId="647CFC39" w14:textId="77777777" w:rsidR="0098766E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29E515A3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14:paraId="547BDC84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14:paraId="2EC786AD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378662B4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398574A6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C2FD1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85.45pt;margin-top:2.65pt;width:100.8pt;height:115.2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" filled="f" stroked="f">
                <v:textbox>
                  <w:txbxContent>
                    <w:p w14:paraId="0B15F5A2" w14:textId="77777777" w:rsidR="0098766E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14:paraId="647CFC39" w14:textId="77777777" w:rsidR="0098766E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29E515A3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14:paraId="547BDC84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14:paraId="2EC786AD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378662B4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398574A6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7105E96A" wp14:editId="0AD87967">
                <wp:simplePos x="0" y="0"/>
                <wp:positionH relativeFrom="column">
                  <wp:posOffset>3232960</wp:posOffset>
                </wp:positionH>
                <wp:positionV relativeFrom="paragraph">
                  <wp:posOffset>34723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7BD260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14:paraId="454279D4" w14:textId="77777777" w:rsidR="0098766E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14:paraId="22488266" w14:textId="77777777" w:rsidR="0098766E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14:paraId="52BF485D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14:paraId="0F47F24D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14:paraId="562737A2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14:paraId="398E1C84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5E96A" id="Text Box 11" o:spid="_x0000_s1027" type="#_x0000_t202" style="position:absolute;margin-left:254.55pt;margin-top:2.75pt;width:118.5pt;height:119.2pt;z-index:251676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" filled="f" stroked="f">
                <v:textbox>
                  <w:txbxContent>
                    <w:p w14:paraId="4C7BD260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14:paraId="454279D4" w14:textId="77777777" w:rsidR="0098766E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14:paraId="22488266" w14:textId="77777777" w:rsidR="0098766E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14:paraId="52BF485D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14:paraId="0F47F24D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14:paraId="562737A2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14:paraId="398E1C84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</w:p>
    <w:p w14:paraId="27FE65A0" w14:textId="77777777" w:rsidR="00E10DE0" w:rsidRPr="006A22C5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58D70A8" w14:textId="77777777" w:rsidR="00E10DE0" w:rsidRPr="006A22C5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E27CC72" w14:textId="63DDF9F5" w:rsidR="00E10DE0" w:rsidRPr="006A22C5" w:rsidRDefault="00BF27CB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CC119BD" wp14:editId="7C5096F6">
                <wp:simplePos x="0" y="0"/>
                <wp:positionH relativeFrom="column">
                  <wp:posOffset>2302510</wp:posOffset>
                </wp:positionH>
                <wp:positionV relativeFrom="paragraph">
                  <wp:posOffset>462280</wp:posOffset>
                </wp:positionV>
                <wp:extent cx="895350" cy="600075"/>
                <wp:effectExtent l="0" t="0" r="0" b="952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CCE680" w14:textId="77777777" w:rsidR="0098766E" w:rsidRPr="00D928E9" w:rsidRDefault="0098766E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ระบบร้านค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cs/>
                              </w:rPr>
                              <w:t>้า</w:t>
                            </w:r>
                          </w:p>
                          <w:p w14:paraId="61B391C4" w14:textId="77777777" w:rsidR="0098766E" w:rsidRPr="00D928E9" w:rsidRDefault="0098766E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119BD" id="Text Box 4" o:spid="_x0000_s1028" type="#_x0000_t202" style="position:absolute;margin-left:181.3pt;margin-top:36.4pt;width:70.5pt;height:47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" filled="f" stroked="f">
                <v:textbox>
                  <w:txbxContent>
                    <w:p w14:paraId="3ACCE680" w14:textId="77777777" w:rsidR="0098766E" w:rsidRPr="00D928E9" w:rsidRDefault="0098766E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ระบบร้านค</w:t>
                      </w:r>
                      <w:r w:rsidRPr="00D928E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cs/>
                        </w:rPr>
                        <w:t>้า</w:t>
                      </w:r>
                    </w:p>
                    <w:p w14:paraId="61B391C4" w14:textId="77777777" w:rsidR="0098766E" w:rsidRPr="00D928E9" w:rsidRDefault="0098766E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671040" behindDoc="0" locked="0" layoutInCell="1" allowOverlap="1" wp14:anchorId="767FCFDD" wp14:editId="349FD0E9">
            <wp:simplePos x="0" y="0"/>
            <wp:positionH relativeFrom="column">
              <wp:posOffset>0</wp:posOffset>
            </wp:positionH>
            <wp:positionV relativeFrom="paragraph">
              <wp:posOffset>367665</wp:posOffset>
            </wp:positionV>
            <wp:extent cx="5257800" cy="609600"/>
            <wp:effectExtent l="0" t="0" r="0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.png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477" b="77017"/>
                    <a:stretch/>
                  </pic:blipFill>
                  <pic:spPr bwMode="auto">
                    <a:xfrm>
                      <a:off x="0" y="0"/>
                      <a:ext cx="5257800" cy="6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19D0701" wp14:editId="42E6CC5D">
                <wp:simplePos x="0" y="0"/>
                <wp:positionH relativeFrom="column">
                  <wp:posOffset>4343400</wp:posOffset>
                </wp:positionH>
                <wp:positionV relativeFrom="paragraph">
                  <wp:posOffset>558165</wp:posOffset>
                </wp:positionV>
                <wp:extent cx="914400" cy="276225"/>
                <wp:effectExtent l="0" t="0" r="0" b="952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F596DA" w14:textId="7055D4C9" w:rsidR="0098766E" w:rsidRPr="00C80EE7" w:rsidRDefault="0098766E" w:rsidP="00E10DE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เจ้าของร้า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D0701" id="Text Box 14" o:spid="_x0000_s1029" type="#_x0000_t202" style="position:absolute;margin-left:342pt;margin-top:43.95pt;width:1in;height:21.7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" filled="f" stroked="f">
                <v:textbox>
                  <w:txbxContent>
                    <w:p w14:paraId="38F596DA" w14:textId="7055D4C9" w:rsidR="0098766E" w:rsidRPr="00C80EE7" w:rsidRDefault="0098766E" w:rsidP="00E10DE0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เจ้าของร้า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DB61B7E" wp14:editId="6C6D1467">
                <wp:simplePos x="0" y="0"/>
                <wp:positionH relativeFrom="column">
                  <wp:posOffset>2701925</wp:posOffset>
                </wp:positionH>
                <wp:positionV relativeFrom="paragraph">
                  <wp:posOffset>278130</wp:posOffset>
                </wp:positionV>
                <wp:extent cx="247650" cy="28575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4765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EF84A5" w14:textId="77777777" w:rsidR="0098766E" w:rsidRPr="00C61209" w:rsidRDefault="0098766E" w:rsidP="00E10DE0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B61B7E" id="Text Box 8" o:spid="_x0000_s1030" type="#_x0000_t202" style="position:absolute;margin-left:212.75pt;margin-top:21.9pt;width:19.5pt;height:22.5pt;flip:x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" filled="f" stroked="f">
                <v:textbox>
                  <w:txbxContent>
                    <w:p w14:paraId="4BEF84A5" w14:textId="77777777" w:rsidR="0098766E" w:rsidRPr="00C61209" w:rsidRDefault="0098766E" w:rsidP="00E10DE0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23803B6E" wp14:editId="74237E25">
                <wp:simplePos x="0" y="0"/>
                <wp:positionH relativeFrom="column">
                  <wp:posOffset>2971863</wp:posOffset>
                </wp:positionH>
                <wp:positionV relativeFrom="paragraph">
                  <wp:posOffset>975995</wp:posOffset>
                </wp:positionV>
                <wp:extent cx="0" cy="2312032"/>
                <wp:effectExtent l="76200" t="0" r="57150" b="5080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120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ACD605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1" o:spid="_x0000_s1026" type="#_x0000_t32" style="position:absolute;margin-left:234pt;margin-top:76.85pt;width:0;height:182.0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" strokecolor="black [3040]">
                <v:stroke endarrow="block"/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AE3555E" wp14:editId="5E4ECB84">
                <wp:simplePos x="0" y="0"/>
                <wp:positionH relativeFrom="column">
                  <wp:posOffset>1086679</wp:posOffset>
                </wp:positionH>
                <wp:positionV relativeFrom="paragraph">
                  <wp:posOffset>799785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066242" w14:textId="77777777" w:rsidR="0098766E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14:paraId="61F473D6" w14:textId="77777777" w:rsidR="0098766E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7A0CCE4D" w14:textId="77777777" w:rsidR="0098766E" w:rsidRPr="008E28A1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14:paraId="58535FF3" w14:textId="77777777" w:rsidR="0098766E" w:rsidRPr="008E28A1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14:paraId="1194D069" w14:textId="77777777" w:rsidR="0098766E" w:rsidRPr="008E28A1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150C0B89" w14:textId="77777777" w:rsidR="0098766E" w:rsidRPr="008E28A1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0A2353E0" w14:textId="77777777" w:rsidR="0098766E" w:rsidRPr="008E28A1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3555E" id="Text Box 9" o:spid="_x0000_s1031" type="#_x0000_t202" style="position:absolute;margin-left:85.55pt;margin-top:63pt;width:127.3pt;height:112.8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" filled="f" stroked="f">
                <v:textbox>
                  <w:txbxContent>
                    <w:p w14:paraId="7A066242" w14:textId="77777777" w:rsidR="0098766E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14:paraId="61F473D6" w14:textId="77777777" w:rsidR="0098766E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7A0CCE4D" w14:textId="77777777" w:rsidR="0098766E" w:rsidRPr="008E28A1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14:paraId="58535FF3" w14:textId="77777777" w:rsidR="0098766E" w:rsidRPr="008E28A1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14:paraId="1194D069" w14:textId="77777777" w:rsidR="0098766E" w:rsidRPr="008E28A1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150C0B89" w14:textId="77777777" w:rsidR="0098766E" w:rsidRPr="008E28A1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0A2353E0" w14:textId="77777777" w:rsidR="0098766E" w:rsidRPr="008E28A1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FE27507" wp14:editId="2CE4C1C5">
                <wp:simplePos x="0" y="0"/>
                <wp:positionH relativeFrom="column">
                  <wp:posOffset>3201405</wp:posOffset>
                </wp:positionH>
                <wp:positionV relativeFrom="paragraph">
                  <wp:posOffset>817187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041F2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6C3EBC2D" w14:textId="77777777" w:rsidR="0098766E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จัดการสินค้า</w:t>
                            </w:r>
                          </w:p>
                          <w:p w14:paraId="3DC5ED54" w14:textId="77777777" w:rsidR="0098766E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14:paraId="6D2E8767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14:paraId="2D0D7D18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14:paraId="7984D32A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14:paraId="77A5DD1A" w14:textId="77777777" w:rsidR="0098766E" w:rsidRPr="00D928E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27507" id="Text Box 12" o:spid="_x0000_s1032" type="#_x0000_t202" style="position:absolute;margin-left:252.1pt;margin-top:64.35pt;width:124.4pt;height:114.0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" filled="f" stroked="f">
                <v:textbox>
                  <w:txbxContent>
                    <w:p w14:paraId="4F9041F2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6C3EBC2D" w14:textId="77777777" w:rsidR="0098766E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จัดการสินค้า</w:t>
                      </w:r>
                    </w:p>
                    <w:p w14:paraId="3DC5ED54" w14:textId="77777777" w:rsidR="0098766E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14:paraId="6D2E8767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14:paraId="2D0D7D18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14:paraId="7984D32A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14:paraId="77A5DD1A" w14:textId="77777777" w:rsidR="0098766E" w:rsidRPr="00D928E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9AC43BB" wp14:editId="50AF14FB">
                <wp:simplePos x="0" y="0"/>
                <wp:positionH relativeFrom="column">
                  <wp:posOffset>295275</wp:posOffset>
                </wp:positionH>
                <wp:positionV relativeFrom="paragraph">
                  <wp:posOffset>548005</wp:posOffset>
                </wp:positionV>
                <wp:extent cx="571500" cy="276225"/>
                <wp:effectExtent l="0" t="0" r="0" b="952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7BBB38" w14:textId="77777777" w:rsidR="0098766E" w:rsidRPr="00D928E9" w:rsidRDefault="0098766E" w:rsidP="00E10DE0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32"/>
                              </w:rPr>
                            </w:pPr>
                            <w:r w:rsidRPr="002A019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AC43BB" id="Text Box 13" o:spid="_x0000_s1033" type="#_x0000_t202" style="position:absolute;margin-left:23.25pt;margin-top:43.15pt;width:45pt;height:21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" filled="f" stroked="f">
                <v:textbox>
                  <w:txbxContent>
                    <w:p w14:paraId="2F7BBB38" w14:textId="77777777" w:rsidR="0098766E" w:rsidRPr="00D928E9" w:rsidRDefault="0098766E" w:rsidP="00E10DE0">
                      <w:pPr>
                        <w:rPr>
                          <w:rFonts w:ascii="TH SarabunPSK" w:hAnsi="TH SarabunPSK" w:cs="TH SarabunPSK"/>
                          <w:sz w:val="24"/>
                          <w:szCs w:val="32"/>
                        </w:rPr>
                      </w:pPr>
                      <w:r w:rsidRPr="002A0196">
                        <w:rPr>
                          <w:rFonts w:ascii="TH SarabunPSK" w:hAnsi="TH SarabunPSK" w:cs="TH SarabunPSK" w:hint="cs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</w:p>
    <w:p w14:paraId="57DB3570" w14:textId="238D029D" w:rsidR="00E10DE0" w:rsidRPr="006A22C5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67C4B5ED" wp14:editId="00842FA6">
                <wp:simplePos x="0" y="0"/>
                <wp:positionH relativeFrom="column">
                  <wp:posOffset>2659586</wp:posOffset>
                </wp:positionH>
                <wp:positionV relativeFrom="paragraph">
                  <wp:posOffset>688340</wp:posOffset>
                </wp:positionV>
                <wp:extent cx="0" cy="2313940"/>
                <wp:effectExtent l="76200" t="38100" r="57150" b="10160"/>
                <wp:wrapNone/>
                <wp:docPr id="15" name="ลูกศรเชื่อมต่อแบบ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39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93D0FF" id="ลูกศรเชื่อมต่อแบบตรง 15" o:spid="_x0000_s1026" type="#_x0000_t32" style="position:absolute;margin-left:209.4pt;margin-top:54.2pt;width:0;height:182.2pt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" strokecolor="black [3040]">
                <v:stroke endarrow="block"/>
              </v:shape>
            </w:pict>
          </mc:Fallback>
        </mc:AlternateContent>
      </w:r>
      <w:r w:rsidRPr="006A22C5">
        <w:rPr>
          <w:rFonts w:ascii="TH SarabunPSK" w:hAnsi="TH SarabunPSK" w:cs="TH SarabunPSK"/>
          <w:sz w:val="32"/>
          <w:szCs w:val="32"/>
          <w:cs/>
        </w:rPr>
        <w:tab/>
      </w:r>
    </w:p>
    <w:p w14:paraId="0F9DE5A1" w14:textId="77777777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377F0018" w14:textId="787DD276" w:rsidR="00E10DE0" w:rsidRPr="006A22C5" w:rsidRDefault="00BB6B85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  </w:t>
      </w:r>
    </w:p>
    <w:p w14:paraId="1E3371D0" w14:textId="03DA956E" w:rsidR="00E10DE0" w:rsidRPr="006A22C5" w:rsidRDefault="00CB612A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0373EF8" wp14:editId="48711530">
                <wp:simplePos x="0" y="0"/>
                <wp:positionH relativeFrom="column">
                  <wp:posOffset>3032760</wp:posOffset>
                </wp:positionH>
                <wp:positionV relativeFrom="paragraph">
                  <wp:posOffset>309880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AFAC29" w14:textId="77777777" w:rsidR="0098766E" w:rsidRPr="00C6120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14:paraId="046C5F9D" w14:textId="77777777" w:rsidR="0098766E" w:rsidRPr="00C6120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73EF8" id="Text Box 20" o:spid="_x0000_s1034" type="#_x0000_t202" style="position:absolute;margin-left:238.8pt;margin-top:24.4pt;width:103.25pt;height:39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aAfQ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" filled="f" stroked="f">
                <v:textbox>
                  <w:txbxContent>
                    <w:p w14:paraId="0EAFAC29" w14:textId="77777777" w:rsidR="0098766E" w:rsidRPr="00C6120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14:paraId="046C5F9D" w14:textId="77777777" w:rsidR="0098766E" w:rsidRPr="00C6120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36A1EAEA" w14:textId="4C5F6CB7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6A24B204" wp14:editId="48333835">
                <wp:simplePos x="0" y="0"/>
                <wp:positionH relativeFrom="column">
                  <wp:posOffset>1697355</wp:posOffset>
                </wp:positionH>
                <wp:positionV relativeFrom="paragraph">
                  <wp:posOffset>40640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C49D52" w14:textId="77777777" w:rsidR="0098766E" w:rsidRPr="00C6120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14:paraId="00D4273D" w14:textId="77777777" w:rsidR="0098766E" w:rsidRPr="00C61209" w:rsidRDefault="0098766E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4B204" id="Text Box 19" o:spid="_x0000_s1035" type="#_x0000_t202" style="position:absolute;margin-left:133.65pt;margin-top:3.2pt;width:81.5pt;height:41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" filled="f" stroked="f">
                <v:textbox>
                  <w:txbxContent>
                    <w:p w14:paraId="3BC49D52" w14:textId="77777777" w:rsidR="0098766E" w:rsidRPr="00C6120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14:paraId="00D4273D" w14:textId="77777777" w:rsidR="0098766E" w:rsidRPr="00C61209" w:rsidRDefault="0098766E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7CBDEF3E" w14:textId="77777777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D900E5E" w14:textId="77777777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4EAE6A99" wp14:editId="143C5F27">
                <wp:simplePos x="0" y="0"/>
                <wp:positionH relativeFrom="column">
                  <wp:posOffset>2481480</wp:posOffset>
                </wp:positionH>
                <wp:positionV relativeFrom="paragraph">
                  <wp:posOffset>79151</wp:posOffset>
                </wp:positionV>
                <wp:extent cx="812800" cy="304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4FFA10" w14:textId="77777777" w:rsidR="0098766E" w:rsidRPr="00C61209" w:rsidRDefault="0098766E" w:rsidP="00E10DE0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บุคคล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E6A99" id="Text Box 18" o:spid="_x0000_s1036" type="#_x0000_t202" style="position:absolute;margin-left:195.4pt;margin-top:6.25pt;width:64pt;height:24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" filled="f" stroked="f">
                <v:textbox>
                  <w:txbxContent>
                    <w:p w14:paraId="344FFA10" w14:textId="77777777" w:rsidR="0098766E" w:rsidRPr="00C61209" w:rsidRDefault="0098766E" w:rsidP="00E10DE0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บุคคลทั่วไป</w:t>
                      </w:r>
                    </w:p>
                  </w:txbxContent>
                </v:textbox>
              </v:shape>
            </w:pict>
          </mc:Fallback>
        </mc:AlternateContent>
      </w: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6B1B2066" wp14:editId="0AB6E2F7">
                <wp:simplePos x="0" y="0"/>
                <wp:positionH relativeFrom="column">
                  <wp:posOffset>2384718</wp:posOffset>
                </wp:positionH>
                <wp:positionV relativeFrom="paragraph">
                  <wp:posOffset>91093</wp:posOffset>
                </wp:positionV>
                <wp:extent cx="933644" cy="292100"/>
                <wp:effectExtent l="0" t="0" r="19050" b="127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644" cy="2921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A499C1" id="สี่เหลี่ยมผืนผ้า 17" o:spid="_x0000_s1026" style="position:absolute;margin-left:187.75pt;margin-top:7.15pt;width:73.5pt;height:23pt;z-index:251680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" fillcolor="white [3201]" strokecolor="black [3200]" strokeweight=".5pt"/>
            </w:pict>
          </mc:Fallback>
        </mc:AlternateContent>
      </w:r>
    </w:p>
    <w:p w14:paraId="3A83F4E8" w14:textId="0E2276C3" w:rsidR="00E10DE0" w:rsidRPr="006A22C5" w:rsidRDefault="00E10DE0" w:rsidP="00E10DE0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E821A3" w:rsidRPr="006A22C5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D226D3"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: Context Diagram 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3572A11" w14:textId="77777777" w:rsidR="00E10DE0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F5BA72" w14:textId="77777777" w:rsidR="00E10DE0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65B4D29" w14:textId="6E4AD3AF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3.4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7A7E5B9" w14:textId="38EE9BF2" w:rsidR="00B817EC" w:rsidRPr="006A22C5" w:rsidRDefault="0020092E" w:rsidP="00DD7D0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ในการทำงานของระบบร้านค้าออนไลน์</w:t>
      </w:r>
      <w:r w:rsidR="00DD7D0F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นั้นจะแบ่งการทำงานของแต่ละกระบวนการ โดยในแต่ละกระบวนการจะมีกระบวนการย่อยลง</w:t>
      </w:r>
      <w:r w:rsidR="00DD7D0F" w:rsidRPr="006A22C5">
        <w:rPr>
          <w:rFonts w:ascii="TH SarabunPSK" w:hAnsi="TH SarabunPSK" w:cs="TH SarabunPSK"/>
          <w:sz w:val="32"/>
          <w:szCs w:val="32"/>
          <w:cs/>
        </w:rPr>
        <w:t>ไป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อีก</w:t>
      </w:r>
      <w:r w:rsidR="00FE371B" w:rsidRPr="006A22C5">
        <w:rPr>
          <w:rFonts w:ascii="TH SarabunPSK" w:hAnsi="TH SarabunPSK" w:cs="TH SarabunPSK"/>
          <w:sz w:val="32"/>
          <w:szCs w:val="32"/>
          <w:cs/>
        </w:rPr>
        <w:t xml:space="preserve"> ในส่วนนี้จะเป็นส่วนที่แสดง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รายละเอียดโดยแสดงทิศทางการไหลของข้อมูลเข้าแต่ละ</w:t>
      </w:r>
      <w:r w:rsidR="00DD7D0F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="00FE371B" w:rsidRPr="006A22C5">
        <w:rPr>
          <w:rFonts w:ascii="TH SarabunPSK" w:hAnsi="TH SarabunPSK" w:cs="TH SarabunPSK"/>
          <w:sz w:val="32"/>
          <w:szCs w:val="32"/>
          <w:cs/>
        </w:rPr>
        <w:t xml:space="preserve"> เป็นอย่างไรบ้างใคร สามารถเข้าถึงกระบวนเหล่านั้นได้บ้าง เพื่อให้ผู้ใช้เข้าใจกระบวนการทำงานของระบบ ดังภาพประกอบที่ 15</w:t>
      </w:r>
    </w:p>
    <w:p w14:paraId="284C7DF1" w14:textId="19883DA0" w:rsidR="0020092E" w:rsidRPr="006A22C5" w:rsidRDefault="0020092E" w:rsidP="00FE371B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5D65D7AB" w14:textId="19365E3C" w:rsidR="00434817" w:rsidRPr="006A22C5" w:rsidRDefault="00AD59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0"/>
          <w:szCs w:val="26"/>
        </w:rPr>
      </w:pPr>
      <w:r w:rsidRPr="006A22C5">
        <w:rPr>
          <w:rFonts w:ascii="TH SarabunPSK" w:hAnsi="TH SarabunPSK" w:cs="TH SarabunPSK"/>
        </w:rPr>
        <w:object w:dxaOrig="11730" w:dyaOrig="15240" w14:anchorId="05E7AF59">
          <v:shape id="_x0000_i1033" type="#_x0000_t75" style="width:415pt;height:561.05pt" o:ole="">
            <v:imagedata r:id="rId31" o:title=""/>
          </v:shape>
          <o:OLEObject Type="Embed" ProgID="Visio.Drawing.15" ShapeID="_x0000_i1033" DrawAspect="Content" ObjectID="_1618311131" r:id="rId32"/>
        </w:object>
      </w:r>
    </w:p>
    <w:p w14:paraId="05F37EB0" w14:textId="4749B775" w:rsidR="00FE371B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FE371B" w:rsidRPr="006A22C5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>0</w:t>
      </w:r>
    </w:p>
    <w:p w14:paraId="720FDF70" w14:textId="77777777" w:rsidR="00DD7D0F" w:rsidRPr="006A22C5" w:rsidRDefault="00DD7D0F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C805144" w14:textId="5390DE93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5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14:paraId="77B7903B" w14:textId="3DBE9AB7" w:rsidR="00F671E4" w:rsidRPr="006A22C5" w:rsidRDefault="00F671E4" w:rsidP="00F671E4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ในขั้นตอนนี้เป็นขั้นตอนการเข้าสู่ระบบผู้ใช้งานระบบกรอก </w:t>
      </w:r>
      <w:r w:rsidRPr="006A22C5">
        <w:rPr>
          <w:rFonts w:ascii="TH SarabunPSK" w:hAnsi="TH SarabunPSK" w:cs="TH SarabunPSK"/>
          <w:sz w:val="32"/>
          <w:szCs w:val="32"/>
        </w:rPr>
        <w:t xml:space="preserve">Username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A22C5">
        <w:rPr>
          <w:rFonts w:ascii="TH SarabunPSK" w:hAnsi="TH SarabunPSK" w:cs="TH SarabunPSK"/>
          <w:sz w:val="32"/>
          <w:szCs w:val="32"/>
        </w:rPr>
        <w:t xml:space="preserve">Password </w:t>
      </w:r>
      <w:r w:rsidRPr="006A22C5">
        <w:rPr>
          <w:rFonts w:ascii="TH SarabunPSK" w:hAnsi="TH SarabunPSK" w:cs="TH SarabunPSK"/>
          <w:sz w:val="32"/>
          <w:szCs w:val="32"/>
          <w:cs/>
        </w:rPr>
        <w:t>เพื่อเข้าใช้ระบบโดยระบบจะทำการยืนยันตัวตนและสิทธิ์ของเข้าใช้งานระบบโดยระบบจะทำการติดต่อไปยังฐานข้อมูลและตรวจสอบว่าถ้ากรอกข้อมูลถูกต้องระบบจะทำการเข้าสู่ระบบให้ทันทีหากกรอกข้อมูลไม่ถูกต้องระบบจะทำการแจ้งเตือนไปยังผู้ใช้งาน</w:t>
      </w:r>
      <w:r w:rsidR="005C53C3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5C53C3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16</w:t>
      </w:r>
    </w:p>
    <w:p w14:paraId="21BA6E54" w14:textId="1D78E55B" w:rsidR="00E10DE0" w:rsidRPr="006A22C5" w:rsidRDefault="00356607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cs/>
        </w:rPr>
        <w:object w:dxaOrig="14130" w:dyaOrig="5610" w14:anchorId="0C07B75B">
          <v:shape id="_x0000_i1034" type="#_x0000_t75" style="width:414.35pt;height:171.15pt" o:ole="">
            <v:imagedata r:id="rId33" o:title=""/>
          </v:shape>
          <o:OLEObject Type="Embed" ProgID="Visio.Drawing.15" ShapeID="_x0000_i1034" DrawAspect="Content" ObjectID="_1618311132" r:id="rId34"/>
        </w:object>
      </w:r>
    </w:p>
    <w:p w14:paraId="08275114" w14:textId="08DF7157" w:rsidR="00E10DE0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5C53C3" w:rsidRPr="006A22C5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 xml:space="preserve">Process </w:t>
      </w:r>
      <w:r w:rsidRPr="006A22C5">
        <w:rPr>
          <w:rFonts w:ascii="TH SarabunPSK" w:hAnsi="TH SarabunPSK" w:cs="TH SarabunPSK"/>
          <w:sz w:val="32"/>
          <w:szCs w:val="32"/>
          <w:cs/>
        </w:rPr>
        <w:t>1</w:t>
      </w:r>
    </w:p>
    <w:p w14:paraId="5112090F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5E7F32E1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4C5BEE70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FC3857E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4E054D05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3DD3C8D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2D48CBF1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019BABBF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5F878BF5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23E6919C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BE4A96B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675E2775" w14:textId="598AC642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6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14:paraId="531A8766" w14:textId="05863B0C" w:rsidR="00AC1F77" w:rsidRPr="006A22C5" w:rsidRDefault="005C53C3" w:rsidP="005C53C3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 ในขั้นตอนการสมัครสมาชิกนั้นผู้สมัครจะต้องกรอกข้อมูลส่วนตัว</w:t>
      </w:r>
      <w:r w:rsidR="0075104E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กำหนด </w:t>
      </w:r>
      <w:r w:rsidRPr="006A22C5">
        <w:rPr>
          <w:rFonts w:ascii="TH SarabunPSK" w:hAnsi="TH SarabunPSK" w:cs="TH SarabunPSK"/>
          <w:sz w:val="32"/>
          <w:szCs w:val="32"/>
        </w:rPr>
        <w:t xml:space="preserve">Username </w:t>
      </w:r>
      <w:r w:rsidRPr="006A22C5">
        <w:rPr>
          <w:rFonts w:ascii="TH SarabunPSK" w:hAnsi="TH SarabunPSK" w:cs="TH SarabunPSK"/>
          <w:sz w:val="32"/>
          <w:szCs w:val="32"/>
          <w:cs/>
        </w:rPr>
        <w:t>และ</w:t>
      </w:r>
      <w:r w:rsidR="00AB0A0E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Password </w:t>
      </w:r>
      <w:r w:rsidRPr="006A22C5">
        <w:rPr>
          <w:rFonts w:ascii="TH SarabunPSK" w:hAnsi="TH SarabunPSK" w:cs="TH SarabunPSK"/>
          <w:sz w:val="32"/>
          <w:szCs w:val="32"/>
          <w:cs/>
        </w:rPr>
        <w:t>ยืนยัน การสมัครสมาชิกจากนั้น ระบบจะบันทึกข้อมูล</w:t>
      </w:r>
      <w:r w:rsidR="00D42E63" w:rsidRPr="006A22C5">
        <w:rPr>
          <w:rFonts w:ascii="TH SarabunPSK" w:hAnsi="TH SarabunPSK" w:cs="TH SarabunPSK"/>
          <w:sz w:val="32"/>
          <w:szCs w:val="32"/>
          <w:cs/>
        </w:rPr>
        <w:t>ลง</w:t>
      </w:r>
      <w:r w:rsidRPr="006A22C5">
        <w:rPr>
          <w:rFonts w:ascii="TH SarabunPSK" w:hAnsi="TH SarabunPSK" w:cs="TH SarabunPSK"/>
          <w:sz w:val="32"/>
          <w:szCs w:val="32"/>
          <w:cs/>
        </w:rPr>
        <w:t>สู</w:t>
      </w:r>
      <w:r w:rsidR="00D42E63" w:rsidRPr="006A22C5">
        <w:rPr>
          <w:rFonts w:ascii="TH SarabunPSK" w:hAnsi="TH SarabunPSK" w:cs="TH SarabunPSK"/>
          <w:sz w:val="32"/>
          <w:szCs w:val="32"/>
          <w:cs/>
        </w:rPr>
        <w:t>่</w:t>
      </w:r>
      <w:r w:rsidRPr="006A22C5">
        <w:rPr>
          <w:rFonts w:ascii="TH SarabunPSK" w:hAnsi="TH SarabunPSK" w:cs="TH SarabunPSK"/>
          <w:sz w:val="32"/>
          <w:szCs w:val="32"/>
          <w:cs/>
        </w:rPr>
        <w:t>ระบ</w:t>
      </w:r>
      <w:r w:rsidR="00AB0A0E" w:rsidRPr="006A22C5">
        <w:rPr>
          <w:rFonts w:ascii="TH SarabunPSK" w:hAnsi="TH SarabunPSK" w:cs="TH SarabunPSK"/>
          <w:sz w:val="32"/>
          <w:szCs w:val="32"/>
          <w:cs/>
        </w:rPr>
        <w:t>บ</w:t>
      </w:r>
      <w:r w:rsidRPr="006A22C5">
        <w:rPr>
          <w:rFonts w:ascii="TH SarabunPSK" w:hAnsi="TH SarabunPSK" w:cs="TH SarabunPSK"/>
          <w:sz w:val="32"/>
          <w:szCs w:val="32"/>
          <w:cs/>
        </w:rPr>
        <w:t>ฐานข้อมูล</w:t>
      </w:r>
      <w:r w:rsidR="00AB0A0E" w:rsidRPr="006A22C5">
        <w:rPr>
          <w:rFonts w:ascii="TH SarabunPSK" w:hAnsi="TH SarabunPSK" w:cs="TH SarabunPSK"/>
          <w:sz w:val="32"/>
          <w:szCs w:val="32"/>
          <w:cs/>
        </w:rPr>
        <w:t>ของข้อมูลสมาชิก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17</w:t>
      </w:r>
    </w:p>
    <w:p w14:paraId="16321126" w14:textId="5A3CFF23" w:rsidR="009E3686" w:rsidRPr="006A22C5" w:rsidRDefault="007D0CC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cs/>
        </w:rPr>
        <w:object w:dxaOrig="12120" w:dyaOrig="8445" w14:anchorId="1F11DB47">
          <v:shape id="_x0000_i1035" type="#_x0000_t75" style="width:377.65pt;height:315.85pt" o:ole="">
            <v:imagedata r:id="rId35" o:title=""/>
          </v:shape>
          <o:OLEObject Type="Embed" ProgID="Visio.Drawing.15" ShapeID="_x0000_i1035" DrawAspect="Content" ObjectID="_1618311133" r:id="rId36"/>
        </w:object>
      </w:r>
      <w:r w:rsidR="00E10DE0"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5C53C3" w:rsidRPr="006A22C5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="00E10DE0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E10DE0"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="00E10DE0"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="00E10DE0" w:rsidRPr="006A22C5">
        <w:rPr>
          <w:rFonts w:ascii="TH SarabunPSK" w:hAnsi="TH SarabunPSK" w:cs="TH SarabunPSK"/>
          <w:sz w:val="32"/>
          <w:szCs w:val="32"/>
        </w:rPr>
        <w:t xml:space="preserve">Process </w:t>
      </w:r>
      <w:r w:rsidR="00E10DE0" w:rsidRPr="006A22C5">
        <w:rPr>
          <w:rFonts w:ascii="TH SarabunPSK" w:hAnsi="TH SarabunPSK" w:cs="TH SarabunPSK"/>
          <w:sz w:val="32"/>
          <w:szCs w:val="32"/>
          <w:cs/>
        </w:rPr>
        <w:t>2</w:t>
      </w:r>
    </w:p>
    <w:p w14:paraId="7900BC80" w14:textId="0756E177" w:rsidR="0009337A" w:rsidRPr="006A22C5" w:rsidRDefault="0009337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B143D51" w14:textId="428110E9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C72953B" w14:textId="02D3E96E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6AED125" w14:textId="4B9A240D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365EC9F" w14:textId="2833912A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D54C668" w14:textId="184C6EEE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748708F" w14:textId="77777777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ACDF357" w14:textId="6ABCF5AF" w:rsidR="009E3686" w:rsidRPr="006A22C5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จัดการสมาชิก</w:t>
      </w:r>
    </w:p>
    <w:p w14:paraId="6E2A28CB" w14:textId="532F2B8A" w:rsidR="008861AD" w:rsidRPr="006A22C5" w:rsidRDefault="008861AD" w:rsidP="008861AD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 ในขั้นตอนนี้เป็นขั้นตอนจัดการสมาชิกโดยสมาชิกสามารถจัดการข้อมูลส่วนตัวได้ และเจ้าของร้าน สามารถเพิ่มสมาชิก</w:t>
      </w:r>
      <w:r w:rsidR="009C238A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ข้ามายังระบบได้</w:t>
      </w:r>
      <w:r w:rsidR="00521578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521578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18</w:t>
      </w:r>
    </w:p>
    <w:p w14:paraId="1BCF805B" w14:textId="616F8781" w:rsidR="009E3686" w:rsidRPr="006A22C5" w:rsidRDefault="007E7367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805" w:dyaOrig="11955" w14:anchorId="75E0A46B">
          <v:shape id="_x0000_i1036" type="#_x0000_t75" style="width:415pt;height:420.45pt" o:ole="">
            <v:imagedata r:id="rId37" o:title=""/>
          </v:shape>
          <o:OLEObject Type="Embed" ProgID="Visio.Drawing.15" ShapeID="_x0000_i1036" DrawAspect="Content" ObjectID="_1618311134" r:id="rId38"/>
        </w:object>
      </w:r>
    </w:p>
    <w:p w14:paraId="3B9914B2" w14:textId="2B9BC8D1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521578" w:rsidRPr="006A22C5">
        <w:rPr>
          <w:rFonts w:ascii="TH SarabunPSK" w:hAnsi="TH SarabunPSK" w:cs="TH SarabunPSK"/>
          <w:b/>
          <w:bCs/>
          <w:sz w:val="32"/>
          <w:szCs w:val="32"/>
          <w:cs/>
        </w:rPr>
        <w:t>8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3</w:t>
      </w:r>
    </w:p>
    <w:p w14:paraId="433F4264" w14:textId="6CE2E059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6C5B75C" w14:textId="7A18162A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15714C0" w14:textId="1BD803B1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9126049" w14:textId="77777777" w:rsidR="0010300D" w:rsidRPr="006A22C5" w:rsidRDefault="0010300D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00A02DB" w14:textId="71106C48" w:rsidR="009E3686" w:rsidRPr="006A22C5" w:rsidRDefault="009E3686" w:rsidP="005A4341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จัดการธนาคาร</w:t>
      </w:r>
    </w:p>
    <w:p w14:paraId="1E170BFB" w14:textId="0B20F006" w:rsidR="005B592E" w:rsidRPr="006A22C5" w:rsidRDefault="005B592E" w:rsidP="005B592E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 ในขั้นตอน การจัดการธนาคารนี้เป็นส่วนของเจ้าของร้าน โดยเจ้าของร้านสามารถเพิ่ม ลบ แก้ไข ข้อมูลธนาคา</w:t>
      </w:r>
      <w:r w:rsidR="005E1937" w:rsidRPr="006A22C5">
        <w:rPr>
          <w:rFonts w:ascii="TH SarabunPSK" w:hAnsi="TH SarabunPSK" w:cs="TH SarabunPSK"/>
          <w:sz w:val="32"/>
          <w:szCs w:val="32"/>
          <w:cs/>
        </w:rPr>
        <w:t>ร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ในระบบ โดยการดำเนินการ แต่ละครั้งจะต้องทำการ ยืนยันการกรอกข้อมูลด้วย ดังภาพประกอบที่ </w:t>
      </w:r>
      <w:r w:rsidRPr="006A22C5">
        <w:rPr>
          <w:rFonts w:ascii="TH SarabunPSK" w:hAnsi="TH SarabunPSK" w:cs="TH SarabunPSK"/>
          <w:sz w:val="32"/>
          <w:szCs w:val="32"/>
        </w:rPr>
        <w:t>19</w:t>
      </w:r>
    </w:p>
    <w:p w14:paraId="669C6E4D" w14:textId="3E416B10" w:rsidR="005A4341" w:rsidRPr="006A22C5" w:rsidRDefault="00892401" w:rsidP="005A4341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850" w:dyaOrig="12885" w14:anchorId="3C9BE805">
          <v:shape id="_x0000_i1037" type="#_x0000_t75" style="width:415pt;height:451pt" o:ole="">
            <v:imagedata r:id="rId39" o:title=""/>
          </v:shape>
          <o:OLEObject Type="Embed" ProgID="Visio.Drawing.15" ShapeID="_x0000_i1037" DrawAspect="Content" ObjectID="_1618311135" r:id="rId40"/>
        </w:object>
      </w:r>
    </w:p>
    <w:p w14:paraId="4643F17B" w14:textId="16CE8881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5E1937" w:rsidRPr="006A22C5">
        <w:rPr>
          <w:rFonts w:ascii="TH SarabunPSK" w:hAnsi="TH SarabunPSK" w:cs="TH SarabunPSK"/>
          <w:b/>
          <w:bCs/>
          <w:sz w:val="32"/>
          <w:szCs w:val="32"/>
          <w:cs/>
        </w:rPr>
        <w:t>19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4</w:t>
      </w:r>
    </w:p>
    <w:p w14:paraId="5A20DD4F" w14:textId="229F50F8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4F1F8A8" w14:textId="77777777" w:rsidR="00D957FE" w:rsidRPr="006A22C5" w:rsidRDefault="00D957FE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C59E234" w14:textId="77777777" w:rsidR="00E70D52" w:rsidRPr="006A22C5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10010" w:rsidRPr="006A22C5">
        <w:rPr>
          <w:rFonts w:ascii="TH SarabunPSK" w:hAnsi="TH SarabunPSK" w:cs="TH SarabunPSK"/>
          <w:b/>
          <w:bCs/>
          <w:sz w:val="32"/>
          <w:szCs w:val="32"/>
          <w:cs/>
        </w:rPr>
        <w:t>จัดการ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สินค้า</w:t>
      </w:r>
    </w:p>
    <w:p w14:paraId="4C806700" w14:textId="13ACBD96" w:rsidR="00E70D52" w:rsidRPr="006A22C5" w:rsidRDefault="00E70D52" w:rsidP="00162F93">
      <w:pPr>
        <w:tabs>
          <w:tab w:val="left" w:pos="5700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</w:t>
      </w:r>
      <w:r w:rsidRPr="006A22C5">
        <w:rPr>
          <w:rFonts w:ascii="TH SarabunPSK" w:hAnsi="TH SarabunPSK" w:cs="TH SarabunPSK"/>
          <w:sz w:val="32"/>
          <w:szCs w:val="32"/>
          <w:cs/>
        </w:rPr>
        <w:t>การจัดการสินค้า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จะทำการแบ่ง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สถานะของผู้ใช้งานออกเป็น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3 </w:t>
      </w:r>
      <w:r w:rsidRPr="006A22C5">
        <w:rPr>
          <w:rFonts w:ascii="TH SarabunPSK" w:hAnsi="TH SarabunPSK" w:cs="TH SarabunPSK"/>
          <w:sz w:val="32"/>
          <w:szCs w:val="32"/>
          <w:cs/>
        </w:rPr>
        <w:t>ส่วนได้แก่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ดังนี้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>1.</w:t>
      </w:r>
      <w:r w:rsidRPr="006A22C5">
        <w:rPr>
          <w:rFonts w:ascii="TH SarabunPSK" w:hAnsi="TH SarabunPSK" w:cs="TH SarabunPSK"/>
          <w:sz w:val="32"/>
          <w:szCs w:val="32"/>
          <w:cs/>
        </w:rPr>
        <w:t>เจ้าของงาน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2. </w:t>
      </w:r>
      <w:r w:rsidRPr="006A22C5">
        <w:rPr>
          <w:rFonts w:ascii="TH SarabunPSK" w:hAnsi="TH SarabunPSK" w:cs="TH SarabunPSK"/>
          <w:sz w:val="32"/>
          <w:szCs w:val="32"/>
          <w:cs/>
        </w:rPr>
        <w:t>สมาชิก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3. </w:t>
      </w:r>
      <w:r w:rsidRPr="006A22C5">
        <w:rPr>
          <w:rFonts w:ascii="TH SarabunPSK" w:hAnsi="TH SarabunPSK" w:cs="TH SarabunPSK"/>
          <w:sz w:val="32"/>
          <w:szCs w:val="32"/>
          <w:cs/>
        </w:rPr>
        <w:t>ผู้ใช้งานทั่วไป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โดยเจ้าของร้านสามารถทำการจัดการข้อมูลสินค้าอาทิ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ช่นเพิ่ม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>-</w:t>
      </w:r>
      <w:r w:rsidRPr="006A22C5">
        <w:rPr>
          <w:rFonts w:ascii="TH SarabunPSK" w:hAnsi="TH SarabunPSK" w:cs="TH SarabunPSK"/>
          <w:sz w:val="32"/>
          <w:szCs w:val="32"/>
          <w:cs/>
        </w:rPr>
        <w:t>ลบ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>-</w:t>
      </w:r>
      <w:r w:rsidRPr="006A22C5">
        <w:rPr>
          <w:rFonts w:ascii="TH SarabunPSK" w:hAnsi="TH SarabunPSK" w:cs="TH SarabunPSK"/>
          <w:sz w:val="32"/>
          <w:szCs w:val="32"/>
          <w:cs/>
        </w:rPr>
        <w:t>แก้ไข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สินค้าการดำเนินงานทุกครั้งต้องยืนยันสินค้า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โดยสมาชิก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และ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ผู้ใช้งานทั่วไป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สามารถตรวจสอบสินค้า และยืนยันการตรวจสอบระบบ จะติดต่อไปยังฐานข้อมูลเพื่อร้องขอให้ฐานข้อมูลส่งข้อมูลที่ร้องขอให้แก่ผู้ใช้งานระบบ ดังภาพประกอบที่ </w:t>
      </w:r>
      <w:r w:rsidRPr="006A22C5">
        <w:rPr>
          <w:rFonts w:ascii="TH SarabunPSK" w:hAnsi="TH SarabunPSK" w:cs="TH SarabunPSK"/>
          <w:sz w:val="32"/>
          <w:szCs w:val="32"/>
        </w:rPr>
        <w:t>20</w:t>
      </w:r>
    </w:p>
    <w:p w14:paraId="122874CD" w14:textId="7F5A14AC" w:rsidR="009E3686" w:rsidRPr="006A22C5" w:rsidRDefault="00A520A7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400" w:dyaOrig="12690" w14:anchorId="2CB02DF2">
          <v:shape id="_x0000_i1038" type="#_x0000_t75" style="width:415pt;height:461.9pt" o:ole="">
            <v:imagedata r:id="rId41" o:title=""/>
          </v:shape>
          <o:OLEObject Type="Embed" ProgID="Visio.Drawing.15" ShapeID="_x0000_i1038" DrawAspect="Content" ObjectID="_1618311136" r:id="rId42"/>
        </w:object>
      </w:r>
    </w:p>
    <w:p w14:paraId="50D72E92" w14:textId="6B139CF7" w:rsidR="00821A1C" w:rsidRPr="006A22C5" w:rsidRDefault="00310010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527D18" w:rsidRPr="006A22C5">
        <w:rPr>
          <w:rFonts w:ascii="TH SarabunPSK" w:hAnsi="TH SarabunPSK" w:cs="TH SarabunPSK"/>
          <w:b/>
          <w:bCs/>
          <w:sz w:val="32"/>
          <w:szCs w:val="32"/>
        </w:rPr>
        <w:t>0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5</w:t>
      </w:r>
    </w:p>
    <w:p w14:paraId="55E9116C" w14:textId="145384EB" w:rsidR="00310010" w:rsidRPr="006A22C5" w:rsidRDefault="00310010" w:rsidP="0031001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7078D" w:rsidRPr="006A22C5">
        <w:rPr>
          <w:rFonts w:ascii="TH SarabunPSK" w:hAnsi="TH SarabunPSK" w:cs="TH SarabunPSK"/>
          <w:b/>
          <w:bCs/>
          <w:sz w:val="32"/>
          <w:szCs w:val="32"/>
          <w:cs/>
        </w:rPr>
        <w:t>สั่งซื้อ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สินค้า</w:t>
      </w:r>
    </w:p>
    <w:p w14:paraId="631EEECE" w14:textId="4A4081EE" w:rsidR="00CB51C4" w:rsidRPr="006A22C5" w:rsidRDefault="00CB51C4" w:rsidP="00CB51C4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   ในขั้นตอนการสั่งสินค้า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สมาชิกทำการ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ลือกสินค้าที่ต้องการ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และ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กรอกจำนวนของสินค้าด้วยระบบจะทำการเชื่อมโยงไปกับฐานข้อมูลข้อมูลสินค้าและต่อมาระบบ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จะทำการคำนวณรายการที่สั่งซื้อ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ในเมื่อสมาชิก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ยืนยันการสั่งซื้อ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>ใน</w:t>
      </w:r>
      <w:r w:rsidRPr="006A22C5">
        <w:rPr>
          <w:rFonts w:ascii="TH SarabunPSK" w:hAnsi="TH SarabunPSK" w:cs="TH SarabunPSK"/>
          <w:sz w:val="32"/>
          <w:szCs w:val="32"/>
          <w:cs/>
        </w:rPr>
        <w:t>ครั้งนั้น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จะถูกจัดเก็บไว้ในฐานข้อมูลของตารางข้อมูลการสั่งซื้อสมาชิกสามารถ ดังภาพประกอบที่ </w:t>
      </w:r>
      <w:r w:rsidRPr="006A22C5">
        <w:rPr>
          <w:rFonts w:ascii="TH SarabunPSK" w:hAnsi="TH SarabunPSK" w:cs="TH SarabunPSK"/>
          <w:sz w:val="32"/>
          <w:szCs w:val="32"/>
        </w:rPr>
        <w:t>21</w:t>
      </w:r>
    </w:p>
    <w:p w14:paraId="62FE441D" w14:textId="187D244C" w:rsidR="0037078D" w:rsidRPr="006A22C5" w:rsidRDefault="001C09AE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820" w:dyaOrig="11205" w14:anchorId="55D47649">
          <v:shape id="_x0000_i1039" type="#_x0000_t75" style="width:415pt;height:392.6pt" o:ole="">
            <v:imagedata r:id="rId43" o:title=""/>
          </v:shape>
          <o:OLEObject Type="Embed" ProgID="Visio.Drawing.15" ShapeID="_x0000_i1039" DrawAspect="Content" ObjectID="_1618311137" r:id="rId44"/>
        </w:object>
      </w:r>
    </w:p>
    <w:p w14:paraId="7BEFC0DE" w14:textId="5BCDA626" w:rsidR="00310010" w:rsidRPr="006A22C5" w:rsidRDefault="00310010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3A0FD3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6</w:t>
      </w:r>
    </w:p>
    <w:p w14:paraId="33238A2F" w14:textId="7578EF3C" w:rsidR="0086542D" w:rsidRPr="006A22C5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EAE988D" w14:textId="145BE340" w:rsidR="0086542D" w:rsidRPr="006A22C5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429BA4F" w14:textId="77777777" w:rsidR="00032FCD" w:rsidRPr="006A22C5" w:rsidRDefault="00032FC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5F9C9DE" w14:textId="199394D2" w:rsidR="0086542D" w:rsidRPr="006A22C5" w:rsidRDefault="0086542D" w:rsidP="0086542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ชำระเงิน</w:t>
      </w:r>
    </w:p>
    <w:p w14:paraId="4DC106FE" w14:textId="3CC993DC" w:rsidR="00EA57B9" w:rsidRPr="006A22C5" w:rsidRDefault="00265A16" w:rsidP="00500453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ในขั้นตอนการชำระเงิน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สมาชิกเลือกรหัสในการสั่งซื้อ จากฐานข้อมูลการสั่งซื้อเมื่อ สมาชิกทำการเลือก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ต่อมาจะเป็นการเลือกช่องทาง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ในการชำระเงิน เลือกธนาคาร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ที่สมาชิกสะดวกโอนเงิน โดยช่องทางการชำระเงิน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จะด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>ึ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งข้อมูล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 xml:space="preserve">มาจากฐานข้อมูลธนาคาร ต่อมาสมาชิก ต้องใส่รายละเอียดในการรับพัสดุ ต่อมา </w:t>
      </w:r>
      <w:proofErr w:type="spellStart"/>
      <w:r w:rsidR="00B75AB9" w:rsidRPr="006A22C5">
        <w:rPr>
          <w:rFonts w:ascii="TH SarabunPSK" w:hAnsi="TH SarabunPSK" w:cs="TH SarabunPSK"/>
          <w:sz w:val="32"/>
          <w:szCs w:val="32"/>
          <w:cs/>
        </w:rPr>
        <w:t>อัพ</w:t>
      </w:r>
      <w:proofErr w:type="spellEnd"/>
      <w:r w:rsidR="00B75AB9" w:rsidRPr="006A22C5">
        <w:rPr>
          <w:rFonts w:ascii="TH SarabunPSK" w:hAnsi="TH SarabunPSK" w:cs="TH SarabunPSK"/>
          <w:sz w:val="32"/>
          <w:szCs w:val="32"/>
          <w:cs/>
        </w:rPr>
        <w:t>โหลดรูปสลิปการโอนเงิน และกดยืนยันการชำระเงิน ระบบจะทำการบันทึกข้อมูลต่าง ๆ ลงฐานข้อมูลการชำระเงิน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</w:t>
      </w:r>
      <w:r w:rsidR="00F97EE7" w:rsidRPr="006A22C5">
        <w:rPr>
          <w:rFonts w:ascii="TH SarabunPSK" w:hAnsi="TH SarabunPSK" w:cs="TH SarabunPSK"/>
          <w:sz w:val="32"/>
          <w:szCs w:val="32"/>
        </w:rPr>
        <w:t>22</w:t>
      </w:r>
    </w:p>
    <w:p w14:paraId="374B8885" w14:textId="21AC61EB" w:rsidR="000924FD" w:rsidRPr="006A22C5" w:rsidRDefault="00A520A7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550" w:dyaOrig="10755" w14:anchorId="27FF9540">
          <v:shape id="_x0000_i1040" type="#_x0000_t75" style="width:415pt;height:387.15pt" o:ole="">
            <v:imagedata r:id="rId45" o:title=""/>
          </v:shape>
          <o:OLEObject Type="Embed" ProgID="Visio.Drawing.15" ShapeID="_x0000_i1040" DrawAspect="Content" ObjectID="_1618311138" r:id="rId46"/>
        </w:object>
      </w:r>
    </w:p>
    <w:p w14:paraId="6C4945F7" w14:textId="7FA36DE4" w:rsidR="00D10819" w:rsidRPr="006A22C5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F97EE7"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7</w:t>
      </w:r>
    </w:p>
    <w:p w14:paraId="5B77FD6D" w14:textId="77777777" w:rsidR="000924FD" w:rsidRPr="006A22C5" w:rsidRDefault="000924FD" w:rsidP="000924FD">
      <w:pPr>
        <w:rPr>
          <w:rFonts w:ascii="TH SarabunPSK" w:hAnsi="TH SarabunPSK" w:cs="TH SarabunPSK"/>
          <w:sz w:val="32"/>
          <w:szCs w:val="32"/>
        </w:rPr>
      </w:pPr>
    </w:p>
    <w:p w14:paraId="53D873AB" w14:textId="31DA4C0D" w:rsidR="00A7360D" w:rsidRPr="006A22C5" w:rsidRDefault="00A7360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1EA45BE7" w14:textId="77777777" w:rsidR="00A7360D" w:rsidRPr="006A22C5" w:rsidRDefault="00A7360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2EC2166C" w14:textId="11FA4DE4" w:rsidR="000924FD" w:rsidRPr="006A22C5" w:rsidRDefault="000924FD" w:rsidP="000924F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2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23638" w:rsidRPr="006A22C5">
        <w:rPr>
          <w:rFonts w:ascii="TH SarabunPSK" w:hAnsi="TH SarabunPSK" w:cs="TH SarabunPSK"/>
          <w:b/>
          <w:bCs/>
          <w:sz w:val="32"/>
          <w:szCs w:val="32"/>
          <w:cs/>
        </w:rPr>
        <w:t>ติดตามสินค้า</w:t>
      </w:r>
    </w:p>
    <w:p w14:paraId="4A8AD92D" w14:textId="08E28F1A" w:rsidR="001318EE" w:rsidRPr="006A22C5" w:rsidRDefault="001318EE" w:rsidP="000C5A1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  <w:r w:rsidRPr="006A22C5">
        <w:rPr>
          <w:rFonts w:ascii="TH SarabunPSK" w:hAnsi="TH SarabunPSK" w:cs="TH SarabunPSK"/>
          <w:sz w:val="32"/>
          <w:szCs w:val="32"/>
          <w:cs/>
        </w:rPr>
        <w:t>ในขั้นตอนการติดตามสินค้า จะมีลักษณะการทำงานย่อย ดังนี้ โดยเริ่มจากกระบวนการแรก เจ้าของร้านค้า ตรวจสอบการชำระเงินหากถูกต้องครบถ้วน ก็จะจัดส่งสินค้าไปยังสมาชิก และนำ</w:t>
      </w:r>
      <w:r w:rsidR="008F1F2B" w:rsidRPr="006A22C5">
        <w:rPr>
          <w:rFonts w:ascii="TH SarabunPSK" w:hAnsi="TH SarabunPSK" w:cs="TH SarabunPSK"/>
          <w:sz w:val="32"/>
          <w:szCs w:val="32"/>
          <w:cs/>
        </w:rPr>
        <w:t>หมายเลขการจัดส่ง บันทึกลงในฐานข้อมูลหมายเลขจัดส่ง สมาชิกสามารถตรวจสอบการส่ง</w:t>
      </w:r>
      <w:r w:rsidR="00BC732B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F1F2B" w:rsidRPr="006A22C5">
        <w:rPr>
          <w:rFonts w:ascii="TH SarabunPSK" w:hAnsi="TH SarabunPSK" w:cs="TH SarabunPSK"/>
          <w:sz w:val="32"/>
          <w:szCs w:val="32"/>
          <w:cs/>
        </w:rPr>
        <w:t xml:space="preserve">หมายเลขจัดส่งได้จากประวัติการสั่งซื้อ โดยดูรายละเอียดการสั่งซื้อ ก็จะเห็นหมายเลขจัด สมาชิกสามารถตรวจสอบได้โดยการหมายเลขนั้นไปกรอกเพื่อตรวจสอบกับเว็บของทางไปรษณีย์ นั้น ๆ ดังภาพประกอบที่ 23 </w:t>
      </w:r>
    </w:p>
    <w:p w14:paraId="07318689" w14:textId="2C0AE0C8" w:rsidR="000924FD" w:rsidRPr="006A22C5" w:rsidRDefault="00A520A7" w:rsidP="000924FD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640" w:dyaOrig="10755" w14:anchorId="39370B0A">
          <v:shape id="_x0000_i1041" type="#_x0000_t75" style="width:415pt;height:383.1pt" o:ole="">
            <v:imagedata r:id="rId47" o:title=""/>
          </v:shape>
          <o:OLEObject Type="Embed" ProgID="Visio.Drawing.15" ShapeID="_x0000_i1041" DrawAspect="Content" ObjectID="_1618311139" r:id="rId48"/>
        </w:object>
      </w:r>
    </w:p>
    <w:p w14:paraId="7AF8DFE4" w14:textId="3D5E8FC2" w:rsidR="00D10819" w:rsidRPr="006A22C5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8F1F2B"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8</w:t>
      </w:r>
    </w:p>
    <w:p w14:paraId="3D7132DC" w14:textId="5048B529" w:rsidR="00322B33" w:rsidRPr="006A22C5" w:rsidRDefault="00322B33" w:rsidP="009E458A">
      <w:pPr>
        <w:rPr>
          <w:rFonts w:ascii="TH SarabunPSK" w:hAnsi="TH SarabunPSK" w:cs="TH SarabunPSK"/>
          <w:sz w:val="32"/>
          <w:szCs w:val="32"/>
        </w:rPr>
      </w:pPr>
    </w:p>
    <w:p w14:paraId="105AC103" w14:textId="77777777" w:rsidR="00574654" w:rsidRPr="006A22C5" w:rsidRDefault="00574654" w:rsidP="009E458A">
      <w:pPr>
        <w:rPr>
          <w:rFonts w:ascii="TH SarabunPSK" w:hAnsi="TH SarabunPSK" w:cs="TH SarabunPSK"/>
          <w:sz w:val="32"/>
          <w:szCs w:val="32"/>
        </w:rPr>
      </w:pPr>
    </w:p>
    <w:p w14:paraId="56C30CDF" w14:textId="5D40AE2F" w:rsidR="00B933D7" w:rsidRPr="006A22C5" w:rsidRDefault="009E458A" w:rsidP="009E458A">
      <w:pPr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0819"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ecomposition Diagram :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  <w:r w:rsidR="00B933D7"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</w:p>
    <w:p w14:paraId="17F6A8EA" w14:textId="4219DE57" w:rsidR="009E458A" w:rsidRPr="006A22C5" w:rsidRDefault="005D6368" w:rsidP="009E458A">
      <w:pPr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6012ECA0" wp14:editId="08DA97CB">
                <wp:simplePos x="0" y="0"/>
                <wp:positionH relativeFrom="column">
                  <wp:posOffset>447675</wp:posOffset>
                </wp:positionH>
                <wp:positionV relativeFrom="paragraph">
                  <wp:posOffset>5986780</wp:posOffset>
                </wp:positionV>
                <wp:extent cx="4295775" cy="1828800"/>
                <wp:effectExtent l="0" t="0" r="0" b="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95775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A3CD71C" w14:textId="239D2DA1" w:rsidR="0098766E" w:rsidRPr="005D6368" w:rsidRDefault="0098766E" w:rsidP="005D6368">
                            <w:pPr>
                              <w:tabs>
                                <w:tab w:val="left" w:pos="5700"/>
                              </w:tabs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8476B6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ภาพประกอบที่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24</w:t>
                            </w:r>
                            <w:r w:rsidRPr="008476B6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68589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Decomposition Diagram : </w:t>
                            </w:r>
                            <w:r w:rsidRPr="0068589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ระบบร้านค้า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12ECA0" id="Text Box 16" o:spid="_x0000_s1037" type="#_x0000_t202" style="position:absolute;left:0;text-align:left;margin-left:35.25pt;margin-top:471.4pt;width:338.25pt;height:2in;z-index:251696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" filled="f" stroked="f">
                <v:textbox style="mso-fit-shape-to-text:t">
                  <w:txbxContent>
                    <w:p w14:paraId="0A3CD71C" w14:textId="239D2DA1" w:rsidR="0098766E" w:rsidRPr="005D6368" w:rsidRDefault="0098766E" w:rsidP="005D6368">
                      <w:pPr>
                        <w:tabs>
                          <w:tab w:val="left" w:pos="5700"/>
                        </w:tabs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8476B6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ภาพประกอบที่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24</w:t>
                      </w:r>
                      <w:r w:rsidRPr="008476B6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685894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Decomposition Diagram : </w:t>
                      </w:r>
                      <w:r w:rsidRPr="00685894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ระบบร้านค้า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="00A520A7" w:rsidRPr="006A22C5">
        <w:rPr>
          <w:rFonts w:ascii="TH SarabunPSK" w:hAnsi="TH SarabunPSK" w:cs="TH SarabunPSK"/>
          <w:cs/>
        </w:rPr>
        <w:object w:dxaOrig="11355" w:dyaOrig="16440" w14:anchorId="1463EC76">
          <v:shape id="_x0000_i1042" type="#_x0000_t75" style="width:415pt;height:601.15pt" o:ole="">
            <v:imagedata r:id="rId49" o:title=""/>
          </v:shape>
          <o:OLEObject Type="Embed" ProgID="Visio.Drawing.15" ShapeID="_x0000_i1042" DrawAspect="Content" ObjectID="_1618311140" r:id="rId50"/>
        </w:object>
      </w:r>
    </w:p>
    <w:p w14:paraId="2BEE8EF1" w14:textId="77777777" w:rsidR="005D6368" w:rsidRPr="006A22C5" w:rsidRDefault="005D6368" w:rsidP="0031001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F4159CB" w14:textId="06557DD8" w:rsidR="00E10DE0" w:rsidRPr="006A22C5" w:rsidRDefault="00E10DE0" w:rsidP="0031001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4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ER-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71D4B7A1" w14:textId="2BED982E" w:rsidR="004303CF" w:rsidRPr="006A22C5" w:rsidRDefault="009000AD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    </w:t>
      </w:r>
      <w:r w:rsidR="004303CF" w:rsidRPr="006A22C5">
        <w:rPr>
          <w:rFonts w:ascii="TH SarabunPSK" w:hAnsi="TH SarabunPSK" w:cs="TH SarabunPSK"/>
          <w:sz w:val="32"/>
          <w:szCs w:val="32"/>
        </w:rPr>
        <w:t xml:space="preserve">ER </w:t>
      </w:r>
      <w:proofErr w:type="spellStart"/>
      <w:r w:rsidR="004303CF" w:rsidRPr="006A22C5">
        <w:rPr>
          <w:rFonts w:ascii="TH SarabunPSK" w:hAnsi="TH SarabunPSK" w:cs="TH SarabunPSK"/>
          <w:sz w:val="32"/>
          <w:szCs w:val="32"/>
        </w:rPr>
        <w:t>Diagramg</w:t>
      </w:r>
      <w:proofErr w:type="spellEnd"/>
      <w:r w:rsidR="004303CF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303CF" w:rsidRPr="006A22C5">
        <w:rPr>
          <w:rFonts w:ascii="TH SarabunPSK" w:hAnsi="TH SarabunPSK" w:cs="TH SarabunPSK"/>
          <w:sz w:val="32"/>
          <w:szCs w:val="32"/>
          <w:cs/>
        </w:rPr>
        <w:t>เป็นแบบจำลองที่ใช้อธิบายโครงสร้างของฐานข้อมูลซึ่งเขียนออกมาในลักษณะของรูปภาพ การอธิบายโครงสร้างและความสัมพันธ์ของข้อมูล (</w:t>
      </w:r>
      <w:r w:rsidR="004303CF" w:rsidRPr="006A22C5">
        <w:rPr>
          <w:rFonts w:ascii="TH SarabunPSK" w:hAnsi="TH SarabunPSK" w:cs="TH SarabunPSK"/>
          <w:sz w:val="32"/>
          <w:szCs w:val="32"/>
        </w:rPr>
        <w:t xml:space="preserve">Relationship) </w:t>
      </w:r>
      <w:r w:rsidR="004303CF" w:rsidRPr="006A22C5">
        <w:rPr>
          <w:rFonts w:ascii="TH SarabunPSK" w:hAnsi="TH SarabunPSK" w:cs="TH SarabunPSK"/>
          <w:sz w:val="32"/>
          <w:szCs w:val="32"/>
          <w:cs/>
        </w:rPr>
        <w:t>ประกอบด้วย เอนทิตี้ (</w:t>
      </w:r>
      <w:r w:rsidR="004303CF" w:rsidRPr="006A22C5">
        <w:rPr>
          <w:rFonts w:ascii="TH SarabunPSK" w:hAnsi="TH SarabunPSK" w:cs="TH SarabunPSK"/>
          <w:sz w:val="32"/>
          <w:szCs w:val="32"/>
        </w:rPr>
        <w:t xml:space="preserve">Entity) </w:t>
      </w:r>
      <w:r w:rsidR="004303CF" w:rsidRPr="006A22C5">
        <w:rPr>
          <w:rFonts w:ascii="TH SarabunPSK" w:hAnsi="TH SarabunPSK" w:cs="TH SarabunPSK"/>
          <w:sz w:val="32"/>
          <w:szCs w:val="32"/>
          <w:cs/>
        </w:rPr>
        <w:t>เป็นวัตถุ หรือสิ่งของที่เราสนใจในระบบงานนั้น ๆ</w:t>
      </w:r>
      <w:r w:rsidR="004303CF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303CF" w:rsidRPr="006A22C5">
        <w:rPr>
          <w:rFonts w:ascii="TH SarabunPSK" w:hAnsi="TH SarabunPSK" w:cs="TH SarabunPSK"/>
          <w:sz w:val="32"/>
          <w:szCs w:val="32"/>
          <w:cs/>
        </w:rPr>
        <w:t>ในรูปนี้จะเป็นสี่เหลี่ยมผืนผ้า</w:t>
      </w:r>
    </w:p>
    <w:p w14:paraId="089596C0" w14:textId="29334BC7" w:rsidR="004303CF" w:rsidRPr="006A22C5" w:rsidRDefault="004303CF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แอททริบิว (</w:t>
      </w:r>
      <w:r w:rsidRPr="006A22C5">
        <w:rPr>
          <w:rFonts w:ascii="TH SarabunPSK" w:hAnsi="TH SarabunPSK" w:cs="TH SarabunPSK"/>
          <w:sz w:val="32"/>
          <w:szCs w:val="32"/>
        </w:rPr>
        <w:t xml:space="preserve">Attribute) </w:t>
      </w:r>
      <w:r w:rsidRPr="006A22C5">
        <w:rPr>
          <w:rFonts w:ascii="TH SarabunPSK" w:hAnsi="TH SarabunPSK" w:cs="TH SarabunPSK"/>
          <w:sz w:val="32"/>
          <w:szCs w:val="32"/>
          <w:cs/>
        </w:rPr>
        <w:t>เป็นคุณสมบัติของวัตถุ ในรูปจะเป็นรูปวงรีที่ต่อออกมาจาก สี่เหลี่ยมผืนผ้า</w:t>
      </w:r>
    </w:p>
    <w:p w14:paraId="18C977CD" w14:textId="6C921996" w:rsidR="001C3A12" w:rsidRPr="006A22C5" w:rsidRDefault="004303CF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ความสัมพันธ์ (</w:t>
      </w:r>
      <w:r w:rsidRPr="006A22C5">
        <w:rPr>
          <w:rFonts w:ascii="TH SarabunPSK" w:hAnsi="TH SarabunPSK" w:cs="TH SarabunPSK"/>
          <w:sz w:val="32"/>
          <w:szCs w:val="32"/>
        </w:rPr>
        <w:t xml:space="preserve">Relationship) </w:t>
      </w:r>
      <w:r w:rsidRPr="006A22C5">
        <w:rPr>
          <w:rFonts w:ascii="TH SarabunPSK" w:hAnsi="TH SarabunPSK" w:cs="TH SarabunPSK"/>
          <w:sz w:val="32"/>
          <w:szCs w:val="32"/>
          <w:cs/>
        </w:rPr>
        <w:t>คือ ความสัมพันธ์ระหว่างเอนทิตี้ ใน</w:t>
      </w:r>
      <w:proofErr w:type="spellStart"/>
      <w:r w:rsidRPr="006A22C5">
        <w:rPr>
          <w:rFonts w:ascii="TH SarabunPSK" w:hAnsi="TH SarabunPSK" w:cs="TH SarabunPSK"/>
          <w:sz w:val="32"/>
          <w:szCs w:val="32"/>
          <w:cs/>
        </w:rPr>
        <w:t>ที่นี้</w:t>
      </w:r>
      <w:proofErr w:type="spellEnd"/>
      <w:r w:rsidRPr="006A22C5">
        <w:rPr>
          <w:rFonts w:ascii="TH SarabunPSK" w:hAnsi="TH SarabunPSK" w:cs="TH SarabunPSK"/>
          <w:sz w:val="32"/>
          <w:szCs w:val="32"/>
          <w:cs/>
        </w:rPr>
        <w:t>เป็นรูปสี่เหลี่ยมด้านขนานแนวตั้ง โดยมีความสำพันธ์กันกับวัตถุนั่นเอง</w:t>
      </w:r>
      <w:r w:rsidR="009000AD" w:rsidRPr="006A22C5">
        <w:rPr>
          <w:rFonts w:ascii="TH SarabunPSK" w:hAnsi="TH SarabunPSK" w:cs="TH SarabunPSK"/>
          <w:sz w:val="32"/>
          <w:szCs w:val="32"/>
          <w:cs/>
        </w:rPr>
        <w:t xml:space="preserve"> ทำเพื่อให้มองภาพออกว่าแต่ล่ะส่วนมีความสำพันธ์กันอย่าง ทำเพื่อใช้เป็นเอกสารในการสื่อสารระหว่าง นักออกแบบระบบ และนักพัฒนาระบบ เพื</w:t>
      </w:r>
      <w:r w:rsidR="00262656" w:rsidRPr="006A22C5">
        <w:rPr>
          <w:rFonts w:ascii="TH SarabunPSK" w:hAnsi="TH SarabunPSK" w:cs="TH SarabunPSK"/>
          <w:sz w:val="32"/>
          <w:szCs w:val="32"/>
          <w:cs/>
        </w:rPr>
        <w:t>่</w:t>
      </w:r>
      <w:r w:rsidR="009000AD" w:rsidRPr="006A22C5">
        <w:rPr>
          <w:rFonts w:ascii="TH SarabunPSK" w:hAnsi="TH SarabunPSK" w:cs="TH SarabunPSK"/>
          <w:sz w:val="32"/>
          <w:szCs w:val="32"/>
          <w:cs/>
        </w:rPr>
        <w:t>อให้สื่อสารอย่างตรงกัน</w:t>
      </w:r>
      <w:r w:rsidR="00262656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25</w:t>
      </w:r>
    </w:p>
    <w:p w14:paraId="3BEC77A5" w14:textId="79B6BAFF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230C278" w14:textId="53A15CEB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0768FCA" w14:textId="0F773238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CE4F4E" w14:textId="07C54FB0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78EB93A" w14:textId="7964B8F0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817CB58" w14:textId="33E0C80F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67C02A" w14:textId="1443E77F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C14BD9E" w14:textId="12BB1F02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FA14394" w14:textId="58AA52EA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93BC628" w14:textId="252DBCA2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6AA4CFE" w14:textId="2E58AAAE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A989919" w14:textId="6B361D49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60E651F" w14:textId="414A0372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F72F432" w14:textId="080EFC75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1F7C342" w14:textId="590AA200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7F5D0D7" w14:textId="7C597EBA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05F8F5F" w14:textId="3D0BF545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ECD3608" w14:textId="719E7BD6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801C404" w14:textId="26C9B049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27CAA67" w14:textId="23A1E8A4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566B066" w14:textId="1F8A0436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46A655A" w14:textId="00BED257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3980044" w14:textId="0D7492FB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ER-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C375A36" w14:textId="77777777" w:rsidR="00D73EB9" w:rsidRPr="006A22C5" w:rsidRDefault="00D73EB9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491E8F32" w14:textId="7992C1AA" w:rsidR="00E10DE0" w:rsidRPr="006A22C5" w:rsidRDefault="00844B34" w:rsidP="000F0FFC">
      <w:pPr>
        <w:tabs>
          <w:tab w:val="left" w:pos="5700"/>
        </w:tabs>
        <w:jc w:val="center"/>
        <w:rPr>
          <w:rFonts w:ascii="TH SarabunPSK" w:hAnsi="TH SarabunPSK" w:cs="TH SarabunPSK"/>
        </w:rPr>
      </w:pPr>
      <w:r w:rsidRPr="006A22C5">
        <w:rPr>
          <w:rFonts w:ascii="TH SarabunPSK" w:hAnsi="TH SarabunPSK" w:cs="TH SarabunPSK"/>
        </w:rPr>
        <w:object w:dxaOrig="11580" w:dyaOrig="15405" w14:anchorId="00E6EC02">
          <v:shape id="_x0000_i1043" type="#_x0000_t75" style="width:415.7pt;height:552.25pt" o:ole="">
            <v:imagedata r:id="rId51" o:title=""/>
          </v:shape>
          <o:OLEObject Type="Embed" ProgID="Visio.Drawing.15" ShapeID="_x0000_i1043" DrawAspect="Content" ObjectID="_1618311141" r:id="rId52"/>
        </w:object>
      </w:r>
    </w:p>
    <w:p w14:paraId="346851D3" w14:textId="06A7A1D0" w:rsidR="00E10DE0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FB5F5A"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A61EE6" w:rsidRPr="006A22C5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ER-Diagram 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E67FB5E" w14:textId="77777777" w:rsidR="00882C7D" w:rsidRPr="006A22C5" w:rsidRDefault="00882C7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20EA5F5" w14:textId="2C9639B4" w:rsidR="001A5446" w:rsidRPr="006A22C5" w:rsidRDefault="00B323FE" w:rsidP="001A5446">
      <w:pPr>
        <w:rPr>
          <w:rFonts w:ascii="TH SarabunPSK" w:hAnsi="TH SarabunPSK" w:cs="TH SarabunPSK"/>
          <w:b/>
          <w:bCs/>
          <w:sz w:val="36"/>
          <w:szCs w:val="36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5 </w:t>
      </w:r>
      <w:r w:rsidR="001A5446" w:rsidRPr="006A22C5">
        <w:rPr>
          <w:rFonts w:ascii="TH SarabunPSK" w:hAnsi="TH SarabunPSK" w:cs="TH SarabunPSK"/>
          <w:b/>
          <w:bCs/>
          <w:sz w:val="36"/>
          <w:szCs w:val="36"/>
        </w:rPr>
        <w:t xml:space="preserve">Data Dictionary </w:t>
      </w:r>
      <w:r w:rsidR="001A5446" w:rsidRPr="006A22C5">
        <w:rPr>
          <w:rFonts w:ascii="TH SarabunPSK" w:hAnsi="TH SarabunPSK" w:cs="TH SarabunPSK"/>
          <w:b/>
          <w:bCs/>
          <w:sz w:val="36"/>
          <w:szCs w:val="36"/>
          <w:cs/>
        </w:rPr>
        <w:t>ระบบร้านค้าออนไลน์</w:t>
      </w:r>
    </w:p>
    <w:p w14:paraId="170192A1" w14:textId="286135B4" w:rsidR="001A5446" w:rsidRPr="006A22C5" w:rsidRDefault="002709B6" w:rsidP="001A5446">
      <w:pPr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2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admin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A22C5" w14:paraId="4C391042" w14:textId="77777777" w:rsidTr="00BD38F9">
        <w:trPr>
          <w:jc w:val="center"/>
        </w:trPr>
        <w:tc>
          <w:tcPr>
            <w:tcW w:w="654" w:type="dxa"/>
          </w:tcPr>
          <w:p w14:paraId="3262F02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18A49EFB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7E73B23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789AAB3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37665518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6BDB38CE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41F34CA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1A5446" w:rsidRPr="006A22C5" w14:paraId="10DF644D" w14:textId="77777777" w:rsidTr="00BD38F9">
        <w:trPr>
          <w:jc w:val="center"/>
        </w:trPr>
        <w:tc>
          <w:tcPr>
            <w:tcW w:w="654" w:type="dxa"/>
          </w:tcPr>
          <w:p w14:paraId="44319CE0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3E5C229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id</w:t>
            </w:r>
            <w:proofErr w:type="spellEnd"/>
          </w:p>
        </w:tc>
        <w:tc>
          <w:tcPr>
            <w:tcW w:w="1871" w:type="dxa"/>
          </w:tcPr>
          <w:p w14:paraId="6FA856F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303" w:type="dxa"/>
          </w:tcPr>
          <w:p w14:paraId="281E4171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BC14692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0BD238F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309FA97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560F2B0" w14:textId="77777777" w:rsidTr="00BD38F9">
        <w:trPr>
          <w:jc w:val="center"/>
        </w:trPr>
        <w:tc>
          <w:tcPr>
            <w:tcW w:w="654" w:type="dxa"/>
          </w:tcPr>
          <w:p w14:paraId="65179199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54397A3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name</w:t>
            </w:r>
            <w:proofErr w:type="spellEnd"/>
          </w:p>
        </w:tc>
        <w:tc>
          <w:tcPr>
            <w:tcW w:w="1871" w:type="dxa"/>
          </w:tcPr>
          <w:p w14:paraId="3C117AF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05A68B41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1390152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62F49648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362CC9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0945AA6" w14:textId="77777777" w:rsidTr="00BD38F9">
        <w:trPr>
          <w:jc w:val="center"/>
        </w:trPr>
        <w:tc>
          <w:tcPr>
            <w:tcW w:w="654" w:type="dxa"/>
          </w:tcPr>
          <w:p w14:paraId="134B1159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41E53AC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fname</w:t>
            </w:r>
            <w:proofErr w:type="spellEnd"/>
          </w:p>
        </w:tc>
        <w:tc>
          <w:tcPr>
            <w:tcW w:w="1871" w:type="dxa"/>
          </w:tcPr>
          <w:p w14:paraId="120CCE0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1048549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41E2A064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2E2FED41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D90AE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F63E4F6" w14:textId="77777777" w:rsidTr="00BD38F9">
        <w:trPr>
          <w:jc w:val="center"/>
        </w:trPr>
        <w:tc>
          <w:tcPr>
            <w:tcW w:w="654" w:type="dxa"/>
          </w:tcPr>
          <w:p w14:paraId="16665A77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6FA937A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email</w:t>
            </w:r>
            <w:proofErr w:type="spellEnd"/>
          </w:p>
        </w:tc>
        <w:tc>
          <w:tcPr>
            <w:tcW w:w="1871" w:type="dxa"/>
          </w:tcPr>
          <w:p w14:paraId="49C828B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1ECF508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1251D0B2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67BFFB3A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B15D39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65E6A84" w14:textId="77777777" w:rsidTr="00BD38F9">
        <w:trPr>
          <w:jc w:val="center"/>
        </w:trPr>
        <w:tc>
          <w:tcPr>
            <w:tcW w:w="654" w:type="dxa"/>
          </w:tcPr>
          <w:p w14:paraId="56536A50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59225AB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password</w:t>
            </w:r>
            <w:proofErr w:type="spellEnd"/>
          </w:p>
        </w:tc>
        <w:tc>
          <w:tcPr>
            <w:tcW w:w="1871" w:type="dxa"/>
          </w:tcPr>
          <w:p w14:paraId="15FE647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5B61D29F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2D9F4FA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0E980526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90A2C9D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4BB396E" w14:textId="77777777" w:rsidTr="00BD38F9">
        <w:trPr>
          <w:jc w:val="center"/>
        </w:trPr>
        <w:tc>
          <w:tcPr>
            <w:tcW w:w="654" w:type="dxa"/>
          </w:tcPr>
          <w:p w14:paraId="3F28F796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21AF00B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51BB7AC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2061AEEF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E80D8B8" w14:textId="0C1B236D" w:rsidR="001A5446" w:rsidRPr="006A22C5" w:rsidRDefault="00E7737A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686" w:type="dxa"/>
          </w:tcPr>
          <w:p w14:paraId="1006F924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6909BF0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2E2D60B" w14:textId="65222D2A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3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user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A22C5" w14:paraId="42A888BE" w14:textId="77777777" w:rsidTr="00BD38F9">
        <w:trPr>
          <w:jc w:val="center"/>
        </w:trPr>
        <w:tc>
          <w:tcPr>
            <w:tcW w:w="654" w:type="dxa"/>
          </w:tcPr>
          <w:p w14:paraId="333A5C4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60F217E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428C078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1108D31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1A97743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F52782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9D7B0D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4B4D0BFD" w14:textId="77777777" w:rsidTr="00BD38F9">
        <w:trPr>
          <w:jc w:val="center"/>
        </w:trPr>
        <w:tc>
          <w:tcPr>
            <w:tcW w:w="654" w:type="dxa"/>
          </w:tcPr>
          <w:p w14:paraId="5692A9E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538DDF2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04B7F21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3" w:type="dxa"/>
          </w:tcPr>
          <w:p w14:paraId="1FCFBC1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F6FA6B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795C2EB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07A34E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73BF7DDE" w14:textId="77777777" w:rsidTr="00BD38F9">
        <w:trPr>
          <w:jc w:val="center"/>
        </w:trPr>
        <w:tc>
          <w:tcPr>
            <w:tcW w:w="654" w:type="dxa"/>
          </w:tcPr>
          <w:p w14:paraId="65D1C2F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B31B10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fname</w:t>
            </w:r>
            <w:proofErr w:type="spellEnd"/>
          </w:p>
        </w:tc>
        <w:tc>
          <w:tcPr>
            <w:tcW w:w="1871" w:type="dxa"/>
          </w:tcPr>
          <w:p w14:paraId="7C61734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4190F9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1D213A1" w14:textId="69644CE4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2347E95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8CFB78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7B0D2D5" w14:textId="77777777" w:rsidTr="00BD38F9">
        <w:trPr>
          <w:jc w:val="center"/>
        </w:trPr>
        <w:tc>
          <w:tcPr>
            <w:tcW w:w="654" w:type="dxa"/>
          </w:tcPr>
          <w:p w14:paraId="144C9BB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9FEB53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lname</w:t>
            </w:r>
            <w:proofErr w:type="spellEnd"/>
          </w:p>
        </w:tc>
        <w:tc>
          <w:tcPr>
            <w:tcW w:w="1871" w:type="dxa"/>
          </w:tcPr>
          <w:p w14:paraId="1B7BC55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764F89A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461AC94" w14:textId="4723B4C5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122697F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DA17FC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001A501" w14:textId="77777777" w:rsidTr="00BD38F9">
        <w:trPr>
          <w:jc w:val="center"/>
        </w:trPr>
        <w:tc>
          <w:tcPr>
            <w:tcW w:w="654" w:type="dxa"/>
          </w:tcPr>
          <w:p w14:paraId="05951CD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4480D17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email</w:t>
            </w:r>
          </w:p>
        </w:tc>
        <w:tc>
          <w:tcPr>
            <w:tcW w:w="1871" w:type="dxa"/>
          </w:tcPr>
          <w:p w14:paraId="1CF11FF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69634C9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17E6093" w14:textId="7F1EF713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084BBCD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97A0D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54B8F0F" w14:textId="77777777" w:rsidTr="00BD38F9">
        <w:trPr>
          <w:jc w:val="center"/>
        </w:trPr>
        <w:tc>
          <w:tcPr>
            <w:tcW w:w="654" w:type="dxa"/>
          </w:tcPr>
          <w:p w14:paraId="1A23F5D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709B618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871" w:type="dxa"/>
          </w:tcPr>
          <w:p w14:paraId="13F9F7E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77A8FE4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92F2EE7" w14:textId="49D90843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686" w:type="dxa"/>
          </w:tcPr>
          <w:p w14:paraId="1227106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C6FD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CC397ED" w14:textId="77777777" w:rsidTr="00BD38F9">
        <w:trPr>
          <w:jc w:val="center"/>
        </w:trPr>
        <w:tc>
          <w:tcPr>
            <w:tcW w:w="654" w:type="dxa"/>
          </w:tcPr>
          <w:p w14:paraId="0EBBE0F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58B2CF4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hone</w:t>
            </w:r>
          </w:p>
        </w:tc>
        <w:tc>
          <w:tcPr>
            <w:tcW w:w="1871" w:type="dxa"/>
          </w:tcPr>
          <w:p w14:paraId="5EC7C02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1303" w:type="dxa"/>
          </w:tcPr>
          <w:p w14:paraId="302433D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7E5D9D4" w14:textId="1F283BCA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E7737A" w:rsidRPr="006A22C5">
              <w:rPr>
                <w:rFonts w:ascii="TH SarabunPSK" w:hAnsi="TH SarabunPSK" w:cs="TH SarabunPSK"/>
                <w:sz w:val="32"/>
                <w:szCs w:val="32"/>
              </w:rPr>
              <w:t>0</w:t>
            </w:r>
          </w:p>
        </w:tc>
        <w:tc>
          <w:tcPr>
            <w:tcW w:w="686" w:type="dxa"/>
          </w:tcPr>
          <w:p w14:paraId="47E29D9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BC4823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E3E5914" w14:textId="77777777" w:rsidTr="00BD38F9">
        <w:trPr>
          <w:jc w:val="center"/>
        </w:trPr>
        <w:tc>
          <w:tcPr>
            <w:tcW w:w="654" w:type="dxa"/>
          </w:tcPr>
          <w:p w14:paraId="16A817D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49A69A0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adress1</w:t>
            </w:r>
          </w:p>
        </w:tc>
        <w:tc>
          <w:tcPr>
            <w:tcW w:w="1871" w:type="dxa"/>
          </w:tcPr>
          <w:p w14:paraId="176F9DA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ปัจจุบัน</w:t>
            </w:r>
          </w:p>
        </w:tc>
        <w:tc>
          <w:tcPr>
            <w:tcW w:w="1303" w:type="dxa"/>
          </w:tcPr>
          <w:p w14:paraId="2FFF5EA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2DF818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0379668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35FD3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9691D40" w14:textId="77777777" w:rsidTr="00BD38F9">
        <w:trPr>
          <w:jc w:val="center"/>
        </w:trPr>
        <w:tc>
          <w:tcPr>
            <w:tcW w:w="654" w:type="dxa"/>
          </w:tcPr>
          <w:p w14:paraId="68EC50B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7" w:type="dxa"/>
          </w:tcPr>
          <w:p w14:paraId="4CE197C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adress2</w:t>
            </w:r>
          </w:p>
        </w:tc>
        <w:tc>
          <w:tcPr>
            <w:tcW w:w="1871" w:type="dxa"/>
          </w:tcPr>
          <w:p w14:paraId="0589A86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ในการจัดส่ง</w:t>
            </w:r>
          </w:p>
        </w:tc>
        <w:tc>
          <w:tcPr>
            <w:tcW w:w="1303" w:type="dxa"/>
          </w:tcPr>
          <w:p w14:paraId="0D0F61B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223CC6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52660E2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039832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3730D867" w14:textId="77777777" w:rsidTr="00BD38F9">
        <w:trPr>
          <w:jc w:val="center"/>
        </w:trPr>
        <w:tc>
          <w:tcPr>
            <w:tcW w:w="654" w:type="dxa"/>
          </w:tcPr>
          <w:p w14:paraId="4093EEE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837" w:type="dxa"/>
          </w:tcPr>
          <w:p w14:paraId="0641C94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24D4423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7DFD67D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D85627E" w14:textId="6D4AD139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686" w:type="dxa"/>
          </w:tcPr>
          <w:p w14:paraId="01206F6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45E0D4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4E87F55" w14:textId="77777777" w:rsidTr="00BD38F9">
        <w:trPr>
          <w:jc w:val="center"/>
        </w:trPr>
        <w:tc>
          <w:tcPr>
            <w:tcW w:w="654" w:type="dxa"/>
          </w:tcPr>
          <w:p w14:paraId="67EACAC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37" w:type="dxa"/>
          </w:tcPr>
          <w:p w14:paraId="3571E23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born</w:t>
            </w:r>
          </w:p>
        </w:tc>
        <w:tc>
          <w:tcPr>
            <w:tcW w:w="1871" w:type="dxa"/>
          </w:tcPr>
          <w:p w14:paraId="6D008BC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วันเดือนปีเกิด</w:t>
            </w:r>
          </w:p>
        </w:tc>
        <w:tc>
          <w:tcPr>
            <w:tcW w:w="1303" w:type="dxa"/>
          </w:tcPr>
          <w:p w14:paraId="49005BA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695" w:type="dxa"/>
          </w:tcPr>
          <w:p w14:paraId="2DC87B8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86" w:type="dxa"/>
          </w:tcPr>
          <w:p w14:paraId="7F37681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BA1453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594A25CE" w14:textId="77777777" w:rsidTr="00BD38F9">
        <w:trPr>
          <w:jc w:val="center"/>
        </w:trPr>
        <w:tc>
          <w:tcPr>
            <w:tcW w:w="654" w:type="dxa"/>
          </w:tcPr>
          <w:p w14:paraId="2669B67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837" w:type="dxa"/>
          </w:tcPr>
          <w:p w14:paraId="408AFF1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gender</w:t>
            </w:r>
          </w:p>
        </w:tc>
        <w:tc>
          <w:tcPr>
            <w:tcW w:w="1871" w:type="dxa"/>
          </w:tcPr>
          <w:p w14:paraId="2F686D0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เพศ</w:t>
            </w:r>
          </w:p>
        </w:tc>
        <w:tc>
          <w:tcPr>
            <w:tcW w:w="1303" w:type="dxa"/>
          </w:tcPr>
          <w:p w14:paraId="542C237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C59C90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5B82C75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327649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9643624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957DA26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D1D9A4B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7854A73F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58582057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3208B06B" w14:textId="4F5F6664" w:rsidR="001A5446" w:rsidRPr="006A22C5" w:rsidRDefault="002709B6" w:rsidP="001A5446">
      <w:pPr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4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="001A5446" w:rsidRPr="006A22C5">
        <w:rPr>
          <w:rFonts w:ascii="TH SarabunPSK" w:hAnsi="TH SarabunPSK" w:cs="TH SarabunPSK"/>
        </w:rPr>
        <w:t> </w:t>
      </w:r>
      <w:r w:rsidR="001A5446" w:rsidRPr="006A22C5">
        <w:rPr>
          <w:rFonts w:ascii="TH SarabunPSK" w:hAnsi="TH SarabunPSK" w:cs="TH SarabunPSK"/>
          <w:sz w:val="32"/>
          <w:szCs w:val="40"/>
        </w:rPr>
        <w:t>products</w:t>
      </w:r>
    </w:p>
    <w:tbl>
      <w:tblPr>
        <w:tblStyle w:val="a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72"/>
        <w:gridCol w:w="2213"/>
        <w:gridCol w:w="1760"/>
        <w:gridCol w:w="1118"/>
        <w:gridCol w:w="642"/>
        <w:gridCol w:w="808"/>
        <w:gridCol w:w="1183"/>
      </w:tblGrid>
      <w:tr w:rsidR="001A5446" w:rsidRPr="006A22C5" w14:paraId="7D6A8DDF" w14:textId="77777777" w:rsidTr="00BD38F9">
        <w:trPr>
          <w:jc w:val="center"/>
        </w:trPr>
        <w:tc>
          <w:tcPr>
            <w:tcW w:w="572" w:type="dxa"/>
          </w:tcPr>
          <w:p w14:paraId="1264CF4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2213" w:type="dxa"/>
          </w:tcPr>
          <w:p w14:paraId="407027B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760" w:type="dxa"/>
          </w:tcPr>
          <w:p w14:paraId="29B154C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118" w:type="dxa"/>
          </w:tcPr>
          <w:p w14:paraId="130F1FD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42" w:type="dxa"/>
          </w:tcPr>
          <w:p w14:paraId="4644DC4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808" w:type="dxa"/>
          </w:tcPr>
          <w:p w14:paraId="5AC4A9C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183" w:type="dxa"/>
          </w:tcPr>
          <w:p w14:paraId="45B2F4E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2DCA0AAA" w14:textId="77777777" w:rsidTr="00BD38F9">
        <w:trPr>
          <w:jc w:val="center"/>
        </w:trPr>
        <w:tc>
          <w:tcPr>
            <w:tcW w:w="572" w:type="dxa"/>
          </w:tcPr>
          <w:p w14:paraId="7BD18E2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13" w:type="dxa"/>
          </w:tcPr>
          <w:p w14:paraId="314889C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760" w:type="dxa"/>
          </w:tcPr>
          <w:p w14:paraId="46D95B2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118" w:type="dxa"/>
          </w:tcPr>
          <w:p w14:paraId="1B8A96D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EC8E43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6BE7B10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183" w:type="dxa"/>
          </w:tcPr>
          <w:p w14:paraId="327E2E7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A3731D1" w14:textId="77777777" w:rsidTr="00BD38F9">
        <w:trPr>
          <w:jc w:val="center"/>
        </w:trPr>
        <w:tc>
          <w:tcPr>
            <w:tcW w:w="572" w:type="dxa"/>
          </w:tcPr>
          <w:p w14:paraId="3B07D76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13" w:type="dxa"/>
          </w:tcPr>
          <w:p w14:paraId="36DF546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cat</w:t>
            </w:r>
            <w:proofErr w:type="spellEnd"/>
          </w:p>
        </w:tc>
        <w:tc>
          <w:tcPr>
            <w:tcW w:w="1760" w:type="dxa"/>
          </w:tcPr>
          <w:p w14:paraId="30B4A51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118" w:type="dxa"/>
          </w:tcPr>
          <w:p w14:paraId="1D2D4DE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E1155E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A195C5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9F8D60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categories</w:t>
            </w:r>
          </w:p>
        </w:tc>
      </w:tr>
      <w:tr w:rsidR="001A5446" w:rsidRPr="006A22C5" w14:paraId="7D3BBF11" w14:textId="77777777" w:rsidTr="00BD38F9">
        <w:trPr>
          <w:jc w:val="center"/>
        </w:trPr>
        <w:tc>
          <w:tcPr>
            <w:tcW w:w="572" w:type="dxa"/>
          </w:tcPr>
          <w:p w14:paraId="427EFB0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13" w:type="dxa"/>
          </w:tcPr>
          <w:p w14:paraId="1C7084F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brand</w:t>
            </w:r>
            <w:proofErr w:type="spellEnd"/>
          </w:p>
        </w:tc>
        <w:tc>
          <w:tcPr>
            <w:tcW w:w="1760" w:type="dxa"/>
          </w:tcPr>
          <w:p w14:paraId="23AAFB7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118" w:type="dxa"/>
          </w:tcPr>
          <w:p w14:paraId="717E9D8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16D7FC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00CC09B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E9DF7E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brand</w:t>
            </w:r>
          </w:p>
        </w:tc>
      </w:tr>
      <w:tr w:rsidR="001A5446" w:rsidRPr="006A22C5" w14:paraId="64FFA527" w14:textId="77777777" w:rsidTr="00BD38F9">
        <w:trPr>
          <w:jc w:val="center"/>
        </w:trPr>
        <w:tc>
          <w:tcPr>
            <w:tcW w:w="572" w:type="dxa"/>
          </w:tcPr>
          <w:p w14:paraId="781DE15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13" w:type="dxa"/>
          </w:tcPr>
          <w:p w14:paraId="2D5A363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title</w:t>
            </w:r>
            <w:proofErr w:type="spellEnd"/>
          </w:p>
        </w:tc>
        <w:tc>
          <w:tcPr>
            <w:tcW w:w="1760" w:type="dxa"/>
          </w:tcPr>
          <w:p w14:paraId="78DDFE8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118" w:type="dxa"/>
          </w:tcPr>
          <w:p w14:paraId="777B074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5D3983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808" w:type="dxa"/>
          </w:tcPr>
          <w:p w14:paraId="618288C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7C7547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030758D1" w14:textId="77777777" w:rsidTr="00BD38F9">
        <w:trPr>
          <w:jc w:val="center"/>
        </w:trPr>
        <w:tc>
          <w:tcPr>
            <w:tcW w:w="572" w:type="dxa"/>
          </w:tcPr>
          <w:p w14:paraId="3E6FC02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13" w:type="dxa"/>
          </w:tcPr>
          <w:p w14:paraId="602B831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price</w:t>
            </w:r>
            <w:proofErr w:type="spellEnd"/>
          </w:p>
        </w:tc>
        <w:tc>
          <w:tcPr>
            <w:tcW w:w="1760" w:type="dxa"/>
          </w:tcPr>
          <w:p w14:paraId="0050EAE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คาสินค้า</w:t>
            </w:r>
          </w:p>
        </w:tc>
        <w:tc>
          <w:tcPr>
            <w:tcW w:w="1118" w:type="dxa"/>
          </w:tcPr>
          <w:p w14:paraId="3B50D98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7B573E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72B0ED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49E576B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7F8AB084" w14:textId="77777777" w:rsidTr="00BD38F9">
        <w:trPr>
          <w:jc w:val="center"/>
        </w:trPr>
        <w:tc>
          <w:tcPr>
            <w:tcW w:w="572" w:type="dxa"/>
          </w:tcPr>
          <w:p w14:paraId="4BE70EB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13" w:type="dxa"/>
          </w:tcPr>
          <w:p w14:paraId="7A2C2C3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stock</w:t>
            </w:r>
            <w:proofErr w:type="spellEnd"/>
          </w:p>
        </w:tc>
        <w:tc>
          <w:tcPr>
            <w:tcW w:w="1760" w:type="dxa"/>
          </w:tcPr>
          <w:p w14:paraId="0BA9317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ำนวนคงเหลือ</w:t>
            </w:r>
          </w:p>
        </w:tc>
        <w:tc>
          <w:tcPr>
            <w:tcW w:w="1118" w:type="dxa"/>
          </w:tcPr>
          <w:p w14:paraId="74DC7DD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49D3D35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5E5F290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3B6313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32D4D9C" w14:textId="77777777" w:rsidTr="00BD38F9">
        <w:trPr>
          <w:jc w:val="center"/>
        </w:trPr>
        <w:tc>
          <w:tcPr>
            <w:tcW w:w="572" w:type="dxa"/>
          </w:tcPr>
          <w:p w14:paraId="06A2B83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213" w:type="dxa"/>
          </w:tcPr>
          <w:p w14:paraId="2B82881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desc</w:t>
            </w:r>
            <w:proofErr w:type="spellEnd"/>
          </w:p>
        </w:tc>
        <w:tc>
          <w:tcPr>
            <w:tcW w:w="1760" w:type="dxa"/>
          </w:tcPr>
          <w:p w14:paraId="49AB162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สินค้า</w:t>
            </w:r>
          </w:p>
        </w:tc>
        <w:tc>
          <w:tcPr>
            <w:tcW w:w="1118" w:type="dxa"/>
          </w:tcPr>
          <w:p w14:paraId="437E649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62E596B9" w14:textId="5C6DE5C9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800</w:t>
            </w:r>
          </w:p>
        </w:tc>
        <w:tc>
          <w:tcPr>
            <w:tcW w:w="808" w:type="dxa"/>
          </w:tcPr>
          <w:p w14:paraId="1CD414F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F34444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55AC114" w14:textId="77777777" w:rsidTr="00BD38F9">
        <w:trPr>
          <w:jc w:val="center"/>
        </w:trPr>
        <w:tc>
          <w:tcPr>
            <w:tcW w:w="572" w:type="dxa"/>
          </w:tcPr>
          <w:p w14:paraId="5C073B6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213" w:type="dxa"/>
          </w:tcPr>
          <w:p w14:paraId="1C7DCCAF" w14:textId="47E6B0C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</w:p>
        </w:tc>
        <w:tc>
          <w:tcPr>
            <w:tcW w:w="1760" w:type="dxa"/>
          </w:tcPr>
          <w:p w14:paraId="2122244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18" w:type="dxa"/>
          </w:tcPr>
          <w:p w14:paraId="35D57A7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59C7676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51D64A7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4F3504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3F38739D" w14:textId="77777777" w:rsidTr="00BD38F9">
        <w:trPr>
          <w:jc w:val="center"/>
        </w:trPr>
        <w:tc>
          <w:tcPr>
            <w:tcW w:w="572" w:type="dxa"/>
          </w:tcPr>
          <w:p w14:paraId="5B3147EA" w14:textId="623EE0A0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213" w:type="dxa"/>
          </w:tcPr>
          <w:p w14:paraId="0CA0C21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keywords</w:t>
            </w:r>
            <w:proofErr w:type="spellEnd"/>
          </w:p>
        </w:tc>
        <w:tc>
          <w:tcPr>
            <w:tcW w:w="1760" w:type="dxa"/>
          </w:tcPr>
          <w:p w14:paraId="0E41A26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คำค้นหา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คำหลัก</w:t>
            </w:r>
          </w:p>
        </w:tc>
        <w:tc>
          <w:tcPr>
            <w:tcW w:w="1118" w:type="dxa"/>
          </w:tcPr>
          <w:p w14:paraId="0700F56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AD461E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808" w:type="dxa"/>
          </w:tcPr>
          <w:p w14:paraId="50BC350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5F4A44A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D3F261F" w14:textId="77777777" w:rsidTr="00BD38F9">
        <w:trPr>
          <w:jc w:val="center"/>
        </w:trPr>
        <w:tc>
          <w:tcPr>
            <w:tcW w:w="572" w:type="dxa"/>
          </w:tcPr>
          <w:p w14:paraId="73B829AB" w14:textId="38F87833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213" w:type="dxa"/>
          </w:tcPr>
          <w:p w14:paraId="7B238AF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760" w:type="dxa"/>
          </w:tcPr>
          <w:p w14:paraId="1D96294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หน่วยสินค้า</w:t>
            </w:r>
          </w:p>
        </w:tc>
        <w:tc>
          <w:tcPr>
            <w:tcW w:w="1118" w:type="dxa"/>
          </w:tcPr>
          <w:p w14:paraId="24BA47A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195BE11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4D6AF6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B14EFC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6A961C6" w14:textId="77777777" w:rsidTr="00BD38F9">
        <w:trPr>
          <w:jc w:val="center"/>
        </w:trPr>
        <w:tc>
          <w:tcPr>
            <w:tcW w:w="572" w:type="dxa"/>
          </w:tcPr>
          <w:p w14:paraId="0453DC33" w14:textId="0925EACE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E7737A"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13" w:type="dxa"/>
          </w:tcPr>
          <w:p w14:paraId="2033371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originaprice</w:t>
            </w:r>
            <w:proofErr w:type="spellEnd"/>
          </w:p>
        </w:tc>
        <w:tc>
          <w:tcPr>
            <w:tcW w:w="1760" w:type="dxa"/>
          </w:tcPr>
          <w:p w14:paraId="67D6424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คาดังเดิม</w:t>
            </w:r>
          </w:p>
        </w:tc>
        <w:tc>
          <w:tcPr>
            <w:tcW w:w="1118" w:type="dxa"/>
          </w:tcPr>
          <w:p w14:paraId="21B9897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5DB74B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F1A870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7BBB20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EDCEBCE" w14:textId="77777777" w:rsidR="001A5446" w:rsidRPr="006A22C5" w:rsidRDefault="001A5446" w:rsidP="001A5446">
      <w:pPr>
        <w:rPr>
          <w:rFonts w:ascii="TH SarabunPSK" w:hAnsi="TH SarabunPSK" w:cs="TH SarabunPSK"/>
          <w:b/>
          <w:bCs/>
          <w:sz w:val="2"/>
          <w:szCs w:val="2"/>
        </w:rPr>
      </w:pPr>
    </w:p>
    <w:p w14:paraId="2C4F34D3" w14:textId="4FC012B1" w:rsidR="001A5446" w:rsidRPr="006A22C5" w:rsidRDefault="002709B6" w:rsidP="001A5446">
      <w:pPr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5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Style w:val="ab"/>
          <w:rFonts w:ascii="TH SarabunPSK" w:hAnsi="TH SarabunPSK" w:cs="TH SarabunPSK"/>
          <w:color w:val="auto"/>
          <w:sz w:val="32"/>
          <w:szCs w:val="32"/>
          <w:u w:val="none"/>
        </w:rPr>
        <w:t>order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A22C5" w14:paraId="4BDD5578" w14:textId="77777777" w:rsidTr="00BD38F9">
        <w:trPr>
          <w:jc w:val="center"/>
        </w:trPr>
        <w:tc>
          <w:tcPr>
            <w:tcW w:w="654" w:type="dxa"/>
          </w:tcPr>
          <w:p w14:paraId="75AA473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207AC42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20C4B90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5FA403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5C7E6A8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8CA84A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0C4EF36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5D85C9D1" w14:textId="77777777" w:rsidTr="00BD38F9">
        <w:trPr>
          <w:jc w:val="center"/>
        </w:trPr>
        <w:tc>
          <w:tcPr>
            <w:tcW w:w="654" w:type="dxa"/>
          </w:tcPr>
          <w:p w14:paraId="0524B14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6BB13AE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cart_id</w:t>
            </w:r>
            <w:proofErr w:type="spellEnd"/>
          </w:p>
        </w:tc>
        <w:tc>
          <w:tcPr>
            <w:tcW w:w="1871" w:type="dxa"/>
          </w:tcPr>
          <w:p w14:paraId="092E329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3" w:type="dxa"/>
          </w:tcPr>
          <w:p w14:paraId="4C56E5C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CB9DBD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134553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0FB63E6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5F42CBC7" w14:textId="77777777" w:rsidTr="00BD38F9">
        <w:trPr>
          <w:jc w:val="center"/>
        </w:trPr>
        <w:tc>
          <w:tcPr>
            <w:tcW w:w="654" w:type="dxa"/>
          </w:tcPr>
          <w:p w14:paraId="709C382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424341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_id</w:t>
            </w:r>
            <w:proofErr w:type="spellEnd"/>
          </w:p>
        </w:tc>
        <w:tc>
          <w:tcPr>
            <w:tcW w:w="1871" w:type="dxa"/>
          </w:tcPr>
          <w:p w14:paraId="6BEE7E0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303" w:type="dxa"/>
          </w:tcPr>
          <w:p w14:paraId="3765336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4070AE2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DD53A6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382E320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s</w:t>
            </w:r>
          </w:p>
        </w:tc>
      </w:tr>
      <w:tr w:rsidR="001A5446" w:rsidRPr="006A22C5" w14:paraId="280CC66E" w14:textId="77777777" w:rsidTr="00BD38F9">
        <w:trPr>
          <w:jc w:val="center"/>
        </w:trPr>
        <w:tc>
          <w:tcPr>
            <w:tcW w:w="654" w:type="dxa"/>
          </w:tcPr>
          <w:p w14:paraId="20906DD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FD2445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2095A8A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3" w:type="dxa"/>
          </w:tcPr>
          <w:p w14:paraId="28732A9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534BCB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339841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408E242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6A22C5" w14:paraId="615ECDE8" w14:textId="77777777" w:rsidTr="00BD38F9">
        <w:trPr>
          <w:jc w:val="center"/>
        </w:trPr>
        <w:tc>
          <w:tcPr>
            <w:tcW w:w="654" w:type="dxa"/>
          </w:tcPr>
          <w:p w14:paraId="07EC7420" w14:textId="28027098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152F9F4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qty</w:t>
            </w:r>
          </w:p>
        </w:tc>
        <w:tc>
          <w:tcPr>
            <w:tcW w:w="1871" w:type="dxa"/>
          </w:tcPr>
          <w:p w14:paraId="5EFE54B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ี่ซื้อ</w:t>
            </w:r>
          </w:p>
        </w:tc>
        <w:tc>
          <w:tcPr>
            <w:tcW w:w="1303" w:type="dxa"/>
          </w:tcPr>
          <w:p w14:paraId="5E04B5D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5C1C0C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686" w:type="dxa"/>
          </w:tcPr>
          <w:p w14:paraId="250D051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89B7D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5EF0EC6C" w14:textId="77777777" w:rsidTr="00BD38F9">
        <w:trPr>
          <w:jc w:val="center"/>
        </w:trPr>
        <w:tc>
          <w:tcPr>
            <w:tcW w:w="654" w:type="dxa"/>
          </w:tcPr>
          <w:p w14:paraId="0D0E219D" w14:textId="025359BF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722C3FD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rice</w:t>
            </w:r>
          </w:p>
        </w:tc>
        <w:tc>
          <w:tcPr>
            <w:tcW w:w="1871" w:type="dxa"/>
          </w:tcPr>
          <w:p w14:paraId="26997FE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คา</w:t>
            </w:r>
          </w:p>
        </w:tc>
        <w:tc>
          <w:tcPr>
            <w:tcW w:w="1303" w:type="dxa"/>
          </w:tcPr>
          <w:p w14:paraId="69CCC3A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F7B4F8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68A7217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EBCE02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AF2A096" w14:textId="77777777" w:rsidTr="00BD38F9">
        <w:trPr>
          <w:jc w:val="center"/>
        </w:trPr>
        <w:tc>
          <w:tcPr>
            <w:tcW w:w="654" w:type="dxa"/>
          </w:tcPr>
          <w:p w14:paraId="4A2B508F" w14:textId="71039CD7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7ABE4B7F" w14:textId="1976FC02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_status</w:t>
            </w:r>
            <w:proofErr w:type="spellEnd"/>
          </w:p>
        </w:tc>
        <w:tc>
          <w:tcPr>
            <w:tcW w:w="1871" w:type="dxa"/>
          </w:tcPr>
          <w:p w14:paraId="71634743" w14:textId="70AB13CA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303" w:type="dxa"/>
          </w:tcPr>
          <w:p w14:paraId="08B1C68F" w14:textId="0B1AE645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71B211C" w14:textId="346F5C05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="001A5446"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686" w:type="dxa"/>
          </w:tcPr>
          <w:p w14:paraId="56D1FBB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0B3C0A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737A" w:rsidRPr="006A22C5" w14:paraId="3B9E4BFB" w14:textId="77777777" w:rsidTr="00BD38F9">
        <w:trPr>
          <w:jc w:val="center"/>
        </w:trPr>
        <w:tc>
          <w:tcPr>
            <w:tcW w:w="654" w:type="dxa"/>
          </w:tcPr>
          <w:p w14:paraId="69074CC4" w14:textId="76680F74" w:rsidR="00E7737A" w:rsidRPr="006A22C5" w:rsidRDefault="005045D2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5818F6D5" w14:textId="6D1C3ACA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tr_id</w:t>
            </w:r>
            <w:proofErr w:type="spellEnd"/>
          </w:p>
        </w:tc>
        <w:tc>
          <w:tcPr>
            <w:tcW w:w="1871" w:type="dxa"/>
          </w:tcPr>
          <w:p w14:paraId="50C23E57" w14:textId="274F2AA4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3" w:type="dxa"/>
          </w:tcPr>
          <w:p w14:paraId="46DE7E33" w14:textId="6FE967F2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09C4843" w14:textId="351E527C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86" w:type="dxa"/>
          </w:tcPr>
          <w:p w14:paraId="668D1518" w14:textId="77777777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D6F22FE" w14:textId="77777777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8E6962F" w14:textId="77777777" w:rsidR="005045D2" w:rsidRPr="006A22C5" w:rsidRDefault="005045D2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59957679" w14:textId="77777777" w:rsidR="005045D2" w:rsidRPr="006A22C5" w:rsidRDefault="005045D2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462F03E7" w14:textId="666371E4" w:rsidR="005045D2" w:rsidRPr="006A22C5" w:rsidRDefault="005045D2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10153004" w14:textId="77777777" w:rsidR="00D64FC4" w:rsidRPr="006A22C5" w:rsidRDefault="00D64FC4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1AE5DF2A" w14:textId="55EED35A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6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payment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6A22C5" w14:paraId="521D1ABF" w14:textId="77777777" w:rsidTr="002709B6">
        <w:trPr>
          <w:jc w:val="center"/>
        </w:trPr>
        <w:tc>
          <w:tcPr>
            <w:tcW w:w="639" w:type="dxa"/>
          </w:tcPr>
          <w:p w14:paraId="7FAF1D7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7C09EB1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238DC10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10330F6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11E1839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1381BD5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7348FCF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794F8A38" w14:textId="77777777" w:rsidTr="002709B6">
        <w:trPr>
          <w:jc w:val="center"/>
        </w:trPr>
        <w:tc>
          <w:tcPr>
            <w:tcW w:w="639" w:type="dxa"/>
          </w:tcPr>
          <w:p w14:paraId="4197DFD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7A72F56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819" w:type="dxa"/>
          </w:tcPr>
          <w:p w14:paraId="273D300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716884F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51C2AED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34BA01D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5EE459A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9AAD574" w14:textId="77777777" w:rsidTr="002709B6">
        <w:trPr>
          <w:jc w:val="center"/>
        </w:trPr>
        <w:tc>
          <w:tcPr>
            <w:tcW w:w="639" w:type="dxa"/>
          </w:tcPr>
          <w:p w14:paraId="307C7E85" w14:textId="2007C752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06" w:type="dxa"/>
          </w:tcPr>
          <w:p w14:paraId="330E841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time_pay</w:t>
            </w:r>
            <w:proofErr w:type="spellEnd"/>
          </w:p>
        </w:tc>
        <w:tc>
          <w:tcPr>
            <w:tcW w:w="1819" w:type="dxa"/>
          </w:tcPr>
          <w:p w14:paraId="4EEF378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เวลาที่ชำระ</w:t>
            </w:r>
          </w:p>
        </w:tc>
        <w:tc>
          <w:tcPr>
            <w:tcW w:w="1245" w:type="dxa"/>
          </w:tcPr>
          <w:p w14:paraId="4A3244E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58B473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B37B9E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3E3EA9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7208D39D" w14:textId="77777777" w:rsidTr="002709B6">
        <w:trPr>
          <w:jc w:val="center"/>
        </w:trPr>
        <w:tc>
          <w:tcPr>
            <w:tcW w:w="639" w:type="dxa"/>
          </w:tcPr>
          <w:p w14:paraId="39CBAAFE" w14:textId="0599CC0F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06" w:type="dxa"/>
          </w:tcPr>
          <w:p w14:paraId="556BA2A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ay_bill</w:t>
            </w:r>
            <w:proofErr w:type="spellEnd"/>
          </w:p>
        </w:tc>
        <w:tc>
          <w:tcPr>
            <w:tcW w:w="1819" w:type="dxa"/>
          </w:tcPr>
          <w:p w14:paraId="1D4C768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อัพ</w:t>
            </w:r>
            <w:proofErr w:type="spellEnd"/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โหลดส</w:t>
            </w: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ลิป</w:t>
            </w:r>
            <w:proofErr w:type="spellEnd"/>
          </w:p>
        </w:tc>
        <w:tc>
          <w:tcPr>
            <w:tcW w:w="1245" w:type="dxa"/>
          </w:tcPr>
          <w:p w14:paraId="196AFA6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86" w:type="dxa"/>
          </w:tcPr>
          <w:p w14:paraId="3815C69E" w14:textId="5BF0DE9B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75" w:type="dxa"/>
          </w:tcPr>
          <w:p w14:paraId="36717CE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AD0A9A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F4C3ECB" w14:textId="77777777" w:rsidTr="002709B6">
        <w:trPr>
          <w:jc w:val="center"/>
        </w:trPr>
        <w:tc>
          <w:tcPr>
            <w:tcW w:w="639" w:type="dxa"/>
          </w:tcPr>
          <w:p w14:paraId="57AB2279" w14:textId="4F1DB24B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5B56604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1BB8B2A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17AB6EB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26C424F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DCB35E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07DFC9C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6A22C5" w14:paraId="5BCDEB31" w14:textId="77777777" w:rsidTr="002709B6">
        <w:trPr>
          <w:jc w:val="center"/>
        </w:trPr>
        <w:tc>
          <w:tcPr>
            <w:tcW w:w="639" w:type="dxa"/>
          </w:tcPr>
          <w:p w14:paraId="1B11BC61" w14:textId="5DF8460B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06" w:type="dxa"/>
          </w:tcPr>
          <w:p w14:paraId="1274856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cart_id</w:t>
            </w:r>
            <w:proofErr w:type="spellEnd"/>
          </w:p>
        </w:tc>
        <w:tc>
          <w:tcPr>
            <w:tcW w:w="1819" w:type="dxa"/>
          </w:tcPr>
          <w:p w14:paraId="1B2F2BD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245" w:type="dxa"/>
          </w:tcPr>
          <w:p w14:paraId="7BB1CC5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EFA164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0B3488D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9736A9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6A22C5" w14:paraId="74EB08B5" w14:textId="77777777" w:rsidTr="002709B6">
        <w:trPr>
          <w:jc w:val="center"/>
        </w:trPr>
        <w:tc>
          <w:tcPr>
            <w:tcW w:w="639" w:type="dxa"/>
          </w:tcPr>
          <w:p w14:paraId="4502906B" w14:textId="66719F2F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06" w:type="dxa"/>
          </w:tcPr>
          <w:p w14:paraId="0E6B295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bank_id</w:t>
            </w:r>
            <w:proofErr w:type="spellEnd"/>
          </w:p>
        </w:tc>
        <w:tc>
          <w:tcPr>
            <w:tcW w:w="1819" w:type="dxa"/>
          </w:tcPr>
          <w:p w14:paraId="401DF1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57D8077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15A23FD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0C76C62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439CE43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info</w:t>
            </w:r>
            <w:proofErr w:type="spellEnd"/>
          </w:p>
        </w:tc>
      </w:tr>
    </w:tbl>
    <w:p w14:paraId="3829043B" w14:textId="5C8DFF0F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7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="001A5446" w:rsidRPr="006A22C5">
        <w:rPr>
          <w:rFonts w:ascii="TH SarabunPSK" w:hAnsi="TH SarabunPSK" w:cs="TH SarabunPSK"/>
          <w:sz w:val="32"/>
          <w:szCs w:val="32"/>
        </w:rPr>
        <w:t>categories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6A22C5" w14:paraId="27691B14" w14:textId="77777777" w:rsidTr="00BD38F9">
        <w:trPr>
          <w:jc w:val="center"/>
        </w:trPr>
        <w:tc>
          <w:tcPr>
            <w:tcW w:w="654" w:type="dxa"/>
          </w:tcPr>
          <w:p w14:paraId="1894301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0804AD7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36800F1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69CFC32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627F0BF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EFB815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19DA25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6648BC98" w14:textId="77777777" w:rsidTr="00BD38F9">
        <w:trPr>
          <w:jc w:val="center"/>
        </w:trPr>
        <w:tc>
          <w:tcPr>
            <w:tcW w:w="654" w:type="dxa"/>
          </w:tcPr>
          <w:p w14:paraId="0640885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74BB1C5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cat_id</w:t>
            </w:r>
            <w:proofErr w:type="spellEnd"/>
          </w:p>
        </w:tc>
        <w:tc>
          <w:tcPr>
            <w:tcW w:w="1870" w:type="dxa"/>
          </w:tcPr>
          <w:p w14:paraId="493A176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302" w:type="dxa"/>
          </w:tcPr>
          <w:p w14:paraId="54A1C63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D3E952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4ED038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53AE719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5F3A08A3" w14:textId="77777777" w:rsidTr="00BD38F9">
        <w:trPr>
          <w:jc w:val="center"/>
        </w:trPr>
        <w:tc>
          <w:tcPr>
            <w:tcW w:w="654" w:type="dxa"/>
          </w:tcPr>
          <w:p w14:paraId="0F77EE0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06F3887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cat_title</w:t>
            </w:r>
            <w:proofErr w:type="spellEnd"/>
          </w:p>
        </w:tc>
        <w:tc>
          <w:tcPr>
            <w:tcW w:w="1870" w:type="dxa"/>
          </w:tcPr>
          <w:p w14:paraId="47C6213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หมวดหมู่</w:t>
            </w:r>
          </w:p>
        </w:tc>
        <w:tc>
          <w:tcPr>
            <w:tcW w:w="1302" w:type="dxa"/>
          </w:tcPr>
          <w:p w14:paraId="16F5A78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928D0B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5DDCD5A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BFE20B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7835CF9" w14:textId="77777777" w:rsidR="005045D2" w:rsidRPr="006A22C5" w:rsidRDefault="005045D2" w:rsidP="005045D2">
      <w:pPr>
        <w:spacing w:after="0"/>
        <w:rPr>
          <w:rFonts w:ascii="TH SarabunPSK" w:hAnsi="TH SarabunPSK" w:cs="TH SarabunPSK"/>
          <w:sz w:val="12"/>
          <w:szCs w:val="12"/>
        </w:rPr>
      </w:pPr>
    </w:p>
    <w:p w14:paraId="506A2E4E" w14:textId="4298B5CD" w:rsidR="001A5446" w:rsidRPr="006A22C5" w:rsidRDefault="002709B6" w:rsidP="001A5446">
      <w:pPr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 8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="001A5446" w:rsidRPr="006A22C5">
        <w:rPr>
          <w:rFonts w:ascii="TH SarabunPSK" w:hAnsi="TH SarabunPSK" w:cs="TH SarabunPSK"/>
          <w:sz w:val="32"/>
          <w:szCs w:val="32"/>
        </w:rPr>
        <w:t>brand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6A22C5" w14:paraId="1C9494B8" w14:textId="77777777" w:rsidTr="00BD38F9">
        <w:trPr>
          <w:jc w:val="center"/>
        </w:trPr>
        <w:tc>
          <w:tcPr>
            <w:tcW w:w="654" w:type="dxa"/>
          </w:tcPr>
          <w:p w14:paraId="147F3F0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70A2B1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2C91F4D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766AF19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7FC2EFA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47052F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142CFA8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12D661C6" w14:textId="77777777" w:rsidTr="00BD38F9">
        <w:trPr>
          <w:jc w:val="center"/>
        </w:trPr>
        <w:tc>
          <w:tcPr>
            <w:tcW w:w="654" w:type="dxa"/>
          </w:tcPr>
          <w:p w14:paraId="0B1A11B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022750A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rand_id</w:t>
            </w:r>
            <w:proofErr w:type="spellEnd"/>
          </w:p>
        </w:tc>
        <w:tc>
          <w:tcPr>
            <w:tcW w:w="1870" w:type="dxa"/>
          </w:tcPr>
          <w:p w14:paraId="394E246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302" w:type="dxa"/>
          </w:tcPr>
          <w:p w14:paraId="05D8834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E311A2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1CC612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75D1F5F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8AF5830" w14:textId="77777777" w:rsidTr="00BD38F9">
        <w:trPr>
          <w:jc w:val="center"/>
        </w:trPr>
        <w:tc>
          <w:tcPr>
            <w:tcW w:w="654" w:type="dxa"/>
          </w:tcPr>
          <w:p w14:paraId="457196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31A41DC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rand_title</w:t>
            </w:r>
            <w:proofErr w:type="spellEnd"/>
          </w:p>
        </w:tc>
        <w:tc>
          <w:tcPr>
            <w:tcW w:w="1870" w:type="dxa"/>
          </w:tcPr>
          <w:p w14:paraId="00180B4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แบรน</w:t>
            </w:r>
          </w:p>
        </w:tc>
        <w:tc>
          <w:tcPr>
            <w:tcW w:w="1302" w:type="dxa"/>
          </w:tcPr>
          <w:p w14:paraId="357579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6BF8A1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2D2146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096EA8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B9C6A53" w14:textId="3AFAEED4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9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track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6A22C5" w14:paraId="2904F3DB" w14:textId="77777777" w:rsidTr="00BD38F9">
        <w:trPr>
          <w:jc w:val="center"/>
        </w:trPr>
        <w:tc>
          <w:tcPr>
            <w:tcW w:w="639" w:type="dxa"/>
          </w:tcPr>
          <w:p w14:paraId="7AA7BDC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1027798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556DA61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6A89210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29C532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0D40AEE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0583B6B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3CE6AD74" w14:textId="77777777" w:rsidTr="00BD38F9">
        <w:trPr>
          <w:jc w:val="center"/>
        </w:trPr>
        <w:tc>
          <w:tcPr>
            <w:tcW w:w="639" w:type="dxa"/>
          </w:tcPr>
          <w:p w14:paraId="3E0BD19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6673FD5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track_id</w:t>
            </w:r>
            <w:proofErr w:type="spellEnd"/>
          </w:p>
        </w:tc>
        <w:tc>
          <w:tcPr>
            <w:tcW w:w="1819" w:type="dxa"/>
          </w:tcPr>
          <w:p w14:paraId="0ACC00D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จัดส่ง</w:t>
            </w:r>
          </w:p>
        </w:tc>
        <w:tc>
          <w:tcPr>
            <w:tcW w:w="1245" w:type="dxa"/>
          </w:tcPr>
          <w:p w14:paraId="4F496EC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2BC25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CCBCC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116DD08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3E1C1ED6" w14:textId="77777777" w:rsidTr="00BD38F9">
        <w:trPr>
          <w:jc w:val="center"/>
        </w:trPr>
        <w:tc>
          <w:tcPr>
            <w:tcW w:w="639" w:type="dxa"/>
          </w:tcPr>
          <w:p w14:paraId="78991B1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06" w:type="dxa"/>
          </w:tcPr>
          <w:p w14:paraId="24B2684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track_code</w:t>
            </w:r>
            <w:proofErr w:type="spellEnd"/>
          </w:p>
        </w:tc>
        <w:tc>
          <w:tcPr>
            <w:tcW w:w="1819" w:type="dxa"/>
          </w:tcPr>
          <w:p w14:paraId="6B563FF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จัดส่ง</w:t>
            </w:r>
          </w:p>
        </w:tc>
        <w:tc>
          <w:tcPr>
            <w:tcW w:w="1245" w:type="dxa"/>
          </w:tcPr>
          <w:p w14:paraId="66E16D2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124690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75" w:type="dxa"/>
          </w:tcPr>
          <w:p w14:paraId="1CDDE37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076B655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728344B5" w14:textId="77777777" w:rsidTr="00BD38F9">
        <w:trPr>
          <w:jc w:val="center"/>
        </w:trPr>
        <w:tc>
          <w:tcPr>
            <w:tcW w:w="639" w:type="dxa"/>
          </w:tcPr>
          <w:p w14:paraId="57D7DC3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06" w:type="dxa"/>
          </w:tcPr>
          <w:p w14:paraId="0F28407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pay_id</w:t>
            </w:r>
            <w:proofErr w:type="spellEnd"/>
          </w:p>
        </w:tc>
        <w:tc>
          <w:tcPr>
            <w:tcW w:w="1819" w:type="dxa"/>
          </w:tcPr>
          <w:p w14:paraId="163CD85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3744384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30D2B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1F1184A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E1B25B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6A22C5" w14:paraId="19A6E43D" w14:textId="77777777" w:rsidTr="00BD38F9">
        <w:trPr>
          <w:jc w:val="center"/>
        </w:trPr>
        <w:tc>
          <w:tcPr>
            <w:tcW w:w="639" w:type="dxa"/>
          </w:tcPr>
          <w:p w14:paraId="30EFC29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79084DC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4E9BC27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4880826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516CF0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71223A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6DEF8AA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</w:tbl>
    <w:p w14:paraId="742E1A63" w14:textId="77777777" w:rsidR="00D64FC4" w:rsidRPr="006A22C5" w:rsidRDefault="00D64FC4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3D3E8C9B" w14:textId="77777777" w:rsidR="00D64FC4" w:rsidRPr="006A22C5" w:rsidRDefault="00D64FC4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34ECAD65" w14:textId="77777777" w:rsidR="00D64FC4" w:rsidRPr="006A22C5" w:rsidRDefault="00D64FC4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28B142FD" w14:textId="38D094E3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 10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bank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786"/>
        <w:gridCol w:w="1939"/>
        <w:gridCol w:w="1245"/>
        <w:gridCol w:w="686"/>
        <w:gridCol w:w="675"/>
        <w:gridCol w:w="1326"/>
      </w:tblGrid>
      <w:tr w:rsidR="001A5446" w:rsidRPr="006A22C5" w14:paraId="1B880E3A" w14:textId="77777777" w:rsidTr="00BD38F9">
        <w:trPr>
          <w:jc w:val="center"/>
        </w:trPr>
        <w:tc>
          <w:tcPr>
            <w:tcW w:w="639" w:type="dxa"/>
          </w:tcPr>
          <w:p w14:paraId="3363B01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786" w:type="dxa"/>
          </w:tcPr>
          <w:p w14:paraId="126817F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939" w:type="dxa"/>
          </w:tcPr>
          <w:p w14:paraId="3E6C008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505CEB7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17C15B4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6FD80EC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4EBBF3E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387D90C0" w14:textId="77777777" w:rsidTr="00BD38F9">
        <w:trPr>
          <w:jc w:val="center"/>
        </w:trPr>
        <w:tc>
          <w:tcPr>
            <w:tcW w:w="639" w:type="dxa"/>
          </w:tcPr>
          <w:p w14:paraId="4D969AD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86" w:type="dxa"/>
          </w:tcPr>
          <w:p w14:paraId="25BF06C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id</w:t>
            </w:r>
            <w:proofErr w:type="spellEnd"/>
          </w:p>
        </w:tc>
        <w:tc>
          <w:tcPr>
            <w:tcW w:w="1939" w:type="dxa"/>
          </w:tcPr>
          <w:p w14:paraId="2C7467A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08BA07B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3C7470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6EFCDD4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75C2427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5717C8E" w14:textId="77777777" w:rsidTr="00BD38F9">
        <w:trPr>
          <w:jc w:val="center"/>
        </w:trPr>
        <w:tc>
          <w:tcPr>
            <w:tcW w:w="639" w:type="dxa"/>
          </w:tcPr>
          <w:p w14:paraId="4426D9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86" w:type="dxa"/>
          </w:tcPr>
          <w:p w14:paraId="216F6BC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name</w:t>
            </w:r>
            <w:proofErr w:type="spellEnd"/>
          </w:p>
        </w:tc>
        <w:tc>
          <w:tcPr>
            <w:tcW w:w="1939" w:type="dxa"/>
          </w:tcPr>
          <w:p w14:paraId="4A87B5C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ธนาคาร</w:t>
            </w:r>
          </w:p>
        </w:tc>
        <w:tc>
          <w:tcPr>
            <w:tcW w:w="1245" w:type="dxa"/>
          </w:tcPr>
          <w:p w14:paraId="5356258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2AEAA4C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75" w:type="dxa"/>
          </w:tcPr>
          <w:p w14:paraId="06BF4B7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3BFF04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0AB17179" w14:textId="77777777" w:rsidTr="00BD38F9">
        <w:trPr>
          <w:jc w:val="center"/>
        </w:trPr>
        <w:tc>
          <w:tcPr>
            <w:tcW w:w="639" w:type="dxa"/>
          </w:tcPr>
          <w:p w14:paraId="0DC4263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86" w:type="dxa"/>
          </w:tcPr>
          <w:p w14:paraId="38FB8CA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number</w:t>
            </w:r>
            <w:proofErr w:type="spellEnd"/>
          </w:p>
        </w:tc>
        <w:tc>
          <w:tcPr>
            <w:tcW w:w="1939" w:type="dxa"/>
          </w:tcPr>
          <w:p w14:paraId="2550FAF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เลขธนาคาร</w:t>
            </w:r>
          </w:p>
        </w:tc>
        <w:tc>
          <w:tcPr>
            <w:tcW w:w="1245" w:type="dxa"/>
          </w:tcPr>
          <w:p w14:paraId="2EB8334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B937C43" w14:textId="378479AA" w:rsidR="001A5446" w:rsidRPr="006A22C5" w:rsidRDefault="003F0EBB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75" w:type="dxa"/>
          </w:tcPr>
          <w:p w14:paraId="1412F7E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6BCF93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3B24083" w14:textId="77777777" w:rsidTr="00BD38F9">
        <w:trPr>
          <w:jc w:val="center"/>
        </w:trPr>
        <w:tc>
          <w:tcPr>
            <w:tcW w:w="639" w:type="dxa"/>
          </w:tcPr>
          <w:p w14:paraId="545AF52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86" w:type="dxa"/>
          </w:tcPr>
          <w:p w14:paraId="407C2DA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detail</w:t>
            </w:r>
            <w:proofErr w:type="spellEnd"/>
          </w:p>
        </w:tc>
        <w:tc>
          <w:tcPr>
            <w:tcW w:w="1939" w:type="dxa"/>
          </w:tcPr>
          <w:p w14:paraId="76F0B1B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ธนาคาร</w:t>
            </w:r>
          </w:p>
        </w:tc>
        <w:tc>
          <w:tcPr>
            <w:tcW w:w="1245" w:type="dxa"/>
          </w:tcPr>
          <w:p w14:paraId="0ADDB27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61426B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75" w:type="dxa"/>
          </w:tcPr>
          <w:p w14:paraId="7E1E301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6728CFA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0271F280" w14:textId="77777777" w:rsidTr="00BD38F9">
        <w:trPr>
          <w:jc w:val="center"/>
        </w:trPr>
        <w:tc>
          <w:tcPr>
            <w:tcW w:w="639" w:type="dxa"/>
          </w:tcPr>
          <w:p w14:paraId="0861A01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86" w:type="dxa"/>
          </w:tcPr>
          <w:p w14:paraId="24470BD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img</w:t>
            </w:r>
            <w:proofErr w:type="spellEnd"/>
          </w:p>
        </w:tc>
        <w:tc>
          <w:tcPr>
            <w:tcW w:w="1939" w:type="dxa"/>
          </w:tcPr>
          <w:p w14:paraId="549DF22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ธนาคาร</w:t>
            </w:r>
          </w:p>
        </w:tc>
        <w:tc>
          <w:tcPr>
            <w:tcW w:w="1245" w:type="dxa"/>
          </w:tcPr>
          <w:p w14:paraId="4A5F7ABD" w14:textId="3D60A066" w:rsidR="001A5446" w:rsidRPr="006A22C5" w:rsidRDefault="003F0EBB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86" w:type="dxa"/>
          </w:tcPr>
          <w:p w14:paraId="4BF483D2" w14:textId="3EF63ED9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75" w:type="dxa"/>
          </w:tcPr>
          <w:p w14:paraId="7E71DCF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137BD9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bookmarkEnd w:id="2"/>
    </w:tbl>
    <w:p w14:paraId="13C14E7F" w14:textId="2ED076D7" w:rsidR="00E10DE0" w:rsidRPr="006A22C5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0E6BD007" w14:textId="59185FAD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171B6676" w14:textId="113684F4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73972E13" w14:textId="09CF79E7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77845514" w14:textId="2AC0C904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40EC75E5" w14:textId="4A73AB0E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52762242" w14:textId="190D2694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288DC51F" w14:textId="61D0096E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0506B2A2" w14:textId="6CFF9304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23B7FA10" w14:textId="64010A28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16EF9246" w14:textId="7FCB56ED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36D2B796" w14:textId="4CD9C823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59DFCDF7" w14:textId="79ED621B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22D99CCC" w14:textId="0F2490D1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08D45C5B" w14:textId="77777777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3674831B" w14:textId="77777777" w:rsidR="00E8572A" w:rsidRPr="006A22C5" w:rsidRDefault="00E8572A" w:rsidP="00E8572A">
      <w:pPr>
        <w:rPr>
          <w:rFonts w:ascii="TH SarabunPSK" w:hAnsi="TH SarabunPSK" w:cs="TH SarabunPSK"/>
          <w:sz w:val="32"/>
          <w:szCs w:val="32"/>
        </w:rPr>
      </w:pPr>
    </w:p>
    <w:p w14:paraId="6A8D5B8A" w14:textId="1AD69625" w:rsidR="00E8572A" w:rsidRPr="006A22C5" w:rsidRDefault="00E8572A" w:rsidP="00E8572A">
      <w:pPr>
        <w:spacing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4" w:name="_Hlk7696818"/>
      <w:bookmarkStart w:id="5" w:name="_GoBack"/>
      <w:r w:rsidRPr="006A22C5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บทที่ </w:t>
      </w:r>
      <w:r w:rsidRPr="006A22C5">
        <w:rPr>
          <w:rFonts w:ascii="TH SarabunPSK" w:hAnsi="TH SarabunPSK" w:cs="TH SarabunPSK"/>
          <w:b/>
          <w:bCs/>
          <w:sz w:val="36"/>
          <w:szCs w:val="36"/>
        </w:rPr>
        <w:t xml:space="preserve">4 </w:t>
      </w:r>
      <w:r w:rsidRPr="006A22C5">
        <w:rPr>
          <w:rFonts w:ascii="TH SarabunPSK" w:hAnsi="TH SarabunPSK" w:cs="TH SarabunPSK"/>
          <w:b/>
          <w:bCs/>
          <w:sz w:val="36"/>
          <w:szCs w:val="36"/>
          <w:cs/>
        </w:rPr>
        <w:t>โครงสร้างหน้าจอของระบบร้านค้าออนไลน์</w:t>
      </w:r>
    </w:p>
    <w:p w14:paraId="5A0E1F3A" w14:textId="77777777" w:rsidR="00E8572A" w:rsidRPr="006A22C5" w:rsidRDefault="00E8572A" w:rsidP="00E8572A">
      <w:pPr>
        <w:spacing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หน้าจอระบบประกอบไปด้วยหน้าจอของผู้ใช้ </w:t>
      </w:r>
      <w:r w:rsidRPr="006A22C5">
        <w:rPr>
          <w:rFonts w:ascii="TH SarabunPSK" w:hAnsi="TH SarabunPSK" w:cs="TH SarabunPSK"/>
          <w:sz w:val="32"/>
          <w:szCs w:val="32"/>
        </w:rPr>
        <w:t xml:space="preserve">3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ระดับ ได้แก่ </w:t>
      </w:r>
    </w:p>
    <w:p w14:paraId="6AEAAD9C" w14:textId="761BD179" w:rsidR="00E8572A" w:rsidRPr="006A22C5" w:rsidRDefault="00E8572A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1. ผู้ใช้งานทั่วไป </w:t>
      </w:r>
    </w:p>
    <w:p w14:paraId="24B15759" w14:textId="110232B3" w:rsidR="00E8572A" w:rsidRPr="006A22C5" w:rsidRDefault="00E8572A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2. สมาชิก </w:t>
      </w:r>
    </w:p>
    <w:p w14:paraId="354AD259" w14:textId="525788C7" w:rsidR="00E8572A" w:rsidRPr="006A22C5" w:rsidRDefault="00E8572A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3. เจ้าของร้าน หรือ </w:t>
      </w:r>
      <w:r w:rsidRPr="006A22C5">
        <w:rPr>
          <w:rFonts w:ascii="TH SarabunPSK" w:hAnsi="TH SarabunPSK" w:cs="TH SarabunPSK"/>
          <w:sz w:val="32"/>
          <w:szCs w:val="32"/>
        </w:rPr>
        <w:t>Admin</w:t>
      </w:r>
    </w:p>
    <w:p w14:paraId="03272AC4" w14:textId="77777777" w:rsidR="00557EBE" w:rsidRPr="006A22C5" w:rsidRDefault="00557EBE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764314F" w14:textId="00AE0907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หน้าหลักของระบบ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หน้าเข้าสู่ระบบ </w:t>
      </w:r>
      <w:r w:rsidR="00557EBE" w:rsidRPr="006A22C5">
        <w:rPr>
          <w:rFonts w:ascii="TH SarabunPSK" w:hAnsi="TH SarabunPSK" w:cs="TH SarabunPSK"/>
          <w:sz w:val="32"/>
          <w:szCs w:val="32"/>
          <w:cs/>
        </w:rPr>
        <w:t xml:space="preserve">มี 1 หน้า โดยสมาชิก และ เจ้าของร้านจะใช้หน้าเดียวกันในการเข้าสู่ระบบ โดยคลิกที่ แถบเมนู เข้าสู่ระบบ จะแสดง </w:t>
      </w:r>
      <w:r w:rsidR="00557EBE" w:rsidRPr="006A22C5">
        <w:rPr>
          <w:rFonts w:ascii="TH SarabunPSK" w:hAnsi="TH SarabunPSK" w:cs="TH SarabunPSK"/>
          <w:sz w:val="32"/>
          <w:szCs w:val="32"/>
        </w:rPr>
        <w:t xml:space="preserve">popup </w:t>
      </w:r>
      <w:r w:rsidR="00557EBE" w:rsidRPr="006A22C5">
        <w:rPr>
          <w:rFonts w:ascii="TH SarabunPSK" w:hAnsi="TH SarabunPSK" w:cs="TH SarabunPSK"/>
          <w:sz w:val="32"/>
          <w:szCs w:val="32"/>
          <w:cs/>
        </w:rPr>
        <w:t>แสดง ดังภาพประกอบที่ 26</w:t>
      </w:r>
    </w:p>
    <w:p w14:paraId="6FCF608D" w14:textId="5C2BAEDD" w:rsidR="00557EBE" w:rsidRPr="006A22C5" w:rsidRDefault="00557EBE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0BCAD8CF" wp14:editId="236E5F21">
            <wp:extent cx="5274310" cy="2616835"/>
            <wp:effectExtent l="0" t="0" r="2540" b="0"/>
            <wp:docPr id="48" name="รูปภาพ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03A91" w14:textId="6088FDD1" w:rsidR="00557EBE" w:rsidRPr="006A22C5" w:rsidRDefault="00557EBE" w:rsidP="00557EB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26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เข้าสู่ระบบ</w:t>
      </w:r>
    </w:p>
    <w:p w14:paraId="68C46B5C" w14:textId="77777777" w:rsidR="00557EBE" w:rsidRPr="006A22C5" w:rsidRDefault="00557EBE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9319D8B" w14:textId="273508A9" w:rsidR="00CA7AA8" w:rsidRPr="006A22C5" w:rsidRDefault="00CA7AA8" w:rsidP="00E8572A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>1.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ดับผู้ใช้งานทั่วไป</w:t>
      </w:r>
    </w:p>
    <w:p w14:paraId="3899FAEF" w14:textId="262FB441" w:rsidR="00CA7AA8" w:rsidRPr="006A22C5" w:rsidRDefault="00CA7AA8" w:rsidP="008D010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ab/>
        <w:t>1.1 ผู้ใช้งานทั่วไปสามารถ เข้าชมสินค้า ค้นหาสินค้า และ</w:t>
      </w:r>
      <w:r w:rsidR="008D010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ดูรายละเอียดของสินค้า</w:t>
      </w:r>
      <w:r w:rsidR="005010AF" w:rsidRPr="006A22C5">
        <w:rPr>
          <w:rFonts w:ascii="TH SarabunPSK" w:hAnsi="TH SarabunPSK" w:cs="TH SarabunPSK"/>
          <w:sz w:val="32"/>
          <w:szCs w:val="32"/>
          <w:cs/>
        </w:rPr>
        <w:t xml:space="preserve"> แสด</w:t>
      </w:r>
      <w:r w:rsidR="008D0103" w:rsidRPr="006A22C5">
        <w:rPr>
          <w:rFonts w:ascii="TH SarabunPSK" w:hAnsi="TH SarabunPSK" w:cs="TH SarabunPSK"/>
          <w:sz w:val="32"/>
          <w:szCs w:val="32"/>
          <w:cs/>
        </w:rPr>
        <w:t>ง</w:t>
      </w:r>
      <w:r w:rsidR="005010AF" w:rsidRPr="006A22C5">
        <w:rPr>
          <w:rFonts w:ascii="TH SarabunPSK" w:hAnsi="TH SarabunPSK" w:cs="TH SarabunPSK"/>
          <w:sz w:val="32"/>
          <w:szCs w:val="32"/>
          <w:cs/>
        </w:rPr>
        <w:t>ราคา จำนวนที่เหลือใน คลังสินค้า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2</w:t>
      </w:r>
      <w:r w:rsidR="004205DD" w:rsidRPr="006A22C5">
        <w:rPr>
          <w:rFonts w:ascii="TH SarabunPSK" w:hAnsi="TH SarabunPSK" w:cs="TH SarabunPSK"/>
          <w:sz w:val="32"/>
          <w:szCs w:val="32"/>
          <w:cs/>
        </w:rPr>
        <w:t>7-28</w:t>
      </w:r>
    </w:p>
    <w:p w14:paraId="7952DC13" w14:textId="77777777" w:rsidR="005010AF" w:rsidRPr="006A22C5" w:rsidRDefault="005010AF" w:rsidP="00631EDC">
      <w:pPr>
        <w:spacing w:after="0" w:line="240" w:lineRule="auto"/>
        <w:rPr>
          <w:rFonts w:ascii="TH SarabunPSK" w:hAnsi="TH SarabunPSK" w:cs="TH SarabunPSK"/>
          <w:noProof/>
        </w:rPr>
      </w:pPr>
    </w:p>
    <w:p w14:paraId="6344AEC2" w14:textId="5D63A477" w:rsidR="00631EDC" w:rsidRPr="006A22C5" w:rsidRDefault="00AB0196" w:rsidP="00631EDC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002C053A" wp14:editId="5A47E545">
            <wp:extent cx="5274310" cy="2491105"/>
            <wp:effectExtent l="0" t="0" r="2540" b="4445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B2030" w14:textId="3C69EEA1" w:rsidR="005010AF" w:rsidRPr="006A22C5" w:rsidRDefault="004205DD" w:rsidP="008D0103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27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หลักแสดงรายการสินค้า</w:t>
      </w:r>
    </w:p>
    <w:p w14:paraId="4283A9FE" w14:textId="6CC87AF8" w:rsidR="00631EDC" w:rsidRPr="006A22C5" w:rsidRDefault="00631EDC" w:rsidP="005010A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1558749A" wp14:editId="401E8BB7">
            <wp:extent cx="5274310" cy="2469515"/>
            <wp:effectExtent l="0" t="0" r="2540" b="6985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27254" w14:textId="40701C7F" w:rsidR="00631EDC" w:rsidRPr="006A22C5" w:rsidRDefault="004205DD" w:rsidP="001C3734">
      <w:pPr>
        <w:spacing w:before="240" w:after="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28 </w:t>
      </w:r>
      <w:r w:rsidRPr="006A22C5">
        <w:rPr>
          <w:rFonts w:ascii="TH SarabunPSK" w:hAnsi="TH SarabunPSK" w:cs="TH SarabunPSK"/>
          <w:sz w:val="32"/>
          <w:szCs w:val="32"/>
          <w:cs/>
        </w:rPr>
        <w:t>แสดงรายละเอียดของสินค้า</w:t>
      </w:r>
    </w:p>
    <w:p w14:paraId="10B12306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71C9796F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36EBEE00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33220965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959ACD9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21F79854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4C80893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7B168A4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30890BF8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35A4B98B" w14:textId="57F8D91D" w:rsidR="005010AF" w:rsidRPr="006A22C5" w:rsidRDefault="005010AF" w:rsidP="005C13DA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>1.2 ผู้ใช้งานทั่วไป สามารถสมัครสมาชิกได้ เพื่อใช้ในการ เข้าสู่ระบบในการสั่งซื้อสินค้า โดยมีสิ่งที่ต้องกรอกดังนี้ ชื่อ นามสกุล อีเมล รหัสผ่าน วันเดือนปีเกิด และ</w:t>
      </w:r>
      <w:r w:rsidR="001C3734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เพศ </w:t>
      </w:r>
      <w:r w:rsidR="001C3734" w:rsidRPr="006A22C5">
        <w:rPr>
          <w:rFonts w:ascii="TH SarabunPSK" w:hAnsi="TH SarabunPSK" w:cs="TH SarabunPSK"/>
          <w:sz w:val="32"/>
          <w:szCs w:val="32"/>
          <w:cs/>
        </w:rPr>
        <w:t>กดปุ่ม สมัครสมาชิก</w:t>
      </w:r>
      <w:r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29</w:t>
      </w:r>
    </w:p>
    <w:p w14:paraId="5424942E" w14:textId="42C9AE57" w:rsidR="00631EDC" w:rsidRPr="006A22C5" w:rsidRDefault="00631EDC" w:rsidP="00631EDC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4E321DDD" wp14:editId="04FAA755">
                <wp:simplePos x="0" y="0"/>
                <wp:positionH relativeFrom="column">
                  <wp:posOffset>3800246</wp:posOffset>
                </wp:positionH>
                <wp:positionV relativeFrom="paragraph">
                  <wp:posOffset>171907</wp:posOffset>
                </wp:positionV>
                <wp:extent cx="987552" cy="1777594"/>
                <wp:effectExtent l="0" t="0" r="22225" b="13335"/>
                <wp:wrapNone/>
                <wp:docPr id="26" name="สี่เหลี่ยมผืนผ้า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7552" cy="1777594"/>
                        </a:xfrm>
                        <a:prstGeom prst="rect">
                          <a:avLst/>
                        </a:prstGeom>
                        <a:noFill/>
                        <a:ln w="1905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64E2BB7" id="สี่เหลี่ยมผืนผ้า 26" o:spid="_x0000_s1026" style="position:absolute;margin-left:299.25pt;margin-top:13.55pt;width:77.75pt;height:139.95pt;z-index:25169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" filled="f" strokecolor="#c0504d [3205]" strokeweight="1.5pt">
                <v:stroke joinstyle="round"/>
              </v:rect>
            </w:pict>
          </mc:Fallback>
        </mc:AlternateContent>
      </w:r>
      <w:r w:rsidRPr="006A22C5">
        <w:rPr>
          <w:rFonts w:ascii="TH SarabunPSK" w:hAnsi="TH SarabunPSK" w:cs="TH SarabunPSK"/>
          <w:noProof/>
        </w:rPr>
        <w:drawing>
          <wp:inline distT="0" distB="0" distL="0" distR="0" wp14:anchorId="106AA69C" wp14:editId="7EB0E437">
            <wp:extent cx="5274310" cy="2475865"/>
            <wp:effectExtent l="0" t="0" r="2540" b="635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D7835" w14:textId="2B3F934C" w:rsidR="00156E3B" w:rsidRPr="006A22C5" w:rsidRDefault="004205DD" w:rsidP="00E010B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5010AF" w:rsidRPr="006A22C5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6A22C5">
        <w:rPr>
          <w:rFonts w:ascii="TH SarabunPSK" w:hAnsi="TH SarabunPSK" w:cs="TH SarabunPSK"/>
          <w:sz w:val="32"/>
          <w:szCs w:val="32"/>
        </w:rPr>
        <w:t xml:space="preserve"> Pop Up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การสมัครสมาชิก</w:t>
      </w:r>
    </w:p>
    <w:p w14:paraId="021FF889" w14:textId="69157AF5" w:rsidR="00156E3B" w:rsidRPr="006A22C5" w:rsidRDefault="00156E3B" w:rsidP="00156E3B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>2.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ดับสมาชิก</w:t>
      </w:r>
    </w:p>
    <w:p w14:paraId="781AFE6A" w14:textId="6D74701F" w:rsidR="00156E3B" w:rsidRPr="006A22C5" w:rsidRDefault="00156E3B" w:rsidP="00933CEF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1 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 xml:space="preserve">เมื่อผู้ใช้งานทั่วไปสมัครสมาชิก เรียบร้อยก็ได้เป็นสมาชิกเรียบร้อยแล้ว จากนั้นสามารถนำ </w:t>
      </w:r>
      <w:r w:rsidR="00AB0196" w:rsidRPr="006A22C5">
        <w:rPr>
          <w:rFonts w:ascii="TH SarabunPSK" w:hAnsi="TH SarabunPSK" w:cs="TH SarabunPSK"/>
          <w:sz w:val="32"/>
          <w:szCs w:val="32"/>
        </w:rPr>
        <w:t xml:space="preserve">username 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AB0196" w:rsidRPr="006A22C5">
        <w:rPr>
          <w:rFonts w:ascii="TH SarabunPSK" w:hAnsi="TH SarabunPSK" w:cs="TH SarabunPSK"/>
          <w:sz w:val="32"/>
          <w:szCs w:val="32"/>
        </w:rPr>
        <w:t xml:space="preserve">password 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 xml:space="preserve">กรอกเพื่อเข้าสู่ระบบในส่วนของแถบเมนูเข้าสู่ระบบ ดังภาพประกอบที่ </w:t>
      </w:r>
      <w:r w:rsidR="001C3734" w:rsidRPr="006A22C5">
        <w:rPr>
          <w:rFonts w:ascii="TH SarabunPSK" w:hAnsi="TH SarabunPSK" w:cs="TH SarabunPSK"/>
          <w:sz w:val="32"/>
          <w:szCs w:val="32"/>
          <w:cs/>
        </w:rPr>
        <w:t>26 เมื่อเข้าสู่ระบบสำเร็จระบบพาเรามายังหน้าของรายการสินค้าอัตโนมัติ</w:t>
      </w:r>
      <w:r w:rsidR="00D435F7" w:rsidRPr="006A22C5">
        <w:rPr>
          <w:rFonts w:ascii="TH SarabunPSK" w:hAnsi="TH SarabunPSK" w:cs="TH SarabunPSK"/>
          <w:sz w:val="32"/>
          <w:szCs w:val="32"/>
          <w:cs/>
        </w:rPr>
        <w:t xml:space="preserve"> โดยหน้านี้สามารถเพิ่มสิ</w:t>
      </w:r>
      <w:r w:rsidR="00A6379D" w:rsidRPr="006A22C5">
        <w:rPr>
          <w:rFonts w:ascii="TH SarabunPSK" w:hAnsi="TH SarabunPSK" w:cs="TH SarabunPSK"/>
          <w:sz w:val="32"/>
          <w:szCs w:val="32"/>
          <w:cs/>
        </w:rPr>
        <w:t>นค้าลงยังตะกร้าสินค้าได้โดยตรงหรือ สามารถเข้าดูรายละเอียดสินค้าก่อน</w:t>
      </w:r>
      <w:r w:rsidR="001C3734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30</w:t>
      </w:r>
      <w:r w:rsidR="00802DC7" w:rsidRPr="006A22C5">
        <w:rPr>
          <w:rFonts w:ascii="TH SarabunPSK" w:hAnsi="TH SarabunPSK" w:cs="TH SarabunPSK"/>
          <w:sz w:val="32"/>
          <w:szCs w:val="32"/>
        </w:rPr>
        <w:t>-31</w:t>
      </w:r>
    </w:p>
    <w:p w14:paraId="4A40F606" w14:textId="1037E650" w:rsidR="00631EDC" w:rsidRPr="006A22C5" w:rsidRDefault="00631EDC" w:rsidP="001C373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2950DB3F" wp14:editId="0FE22AED">
            <wp:extent cx="5274310" cy="2472055"/>
            <wp:effectExtent l="0" t="0" r="2540" b="4445"/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B05CE" w14:textId="0F1AA00F" w:rsidR="001C3734" w:rsidRPr="006A22C5" w:rsidRDefault="001C3734" w:rsidP="001C3734">
      <w:pPr>
        <w:spacing w:after="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0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แสดงรายการสินค้า</w:t>
      </w:r>
    </w:p>
    <w:p w14:paraId="131E397F" w14:textId="292155EA" w:rsidR="00CA7AA8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15E5B674" wp14:editId="103A9491">
            <wp:extent cx="5274310" cy="2480310"/>
            <wp:effectExtent l="0" t="0" r="2540" b="0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9AE5C" w14:textId="4B7A1E82" w:rsidR="00802DC7" w:rsidRPr="006A22C5" w:rsidRDefault="00802DC7" w:rsidP="00802DC7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1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แสดงรายละเอียดสินค้า</w:t>
      </w:r>
    </w:p>
    <w:p w14:paraId="26F13CDE" w14:textId="117ECBC1" w:rsidR="00933CEF" w:rsidRPr="006A22C5" w:rsidRDefault="00933CEF" w:rsidP="008A2ABF">
      <w:pPr>
        <w:ind w:firstLine="720"/>
        <w:jc w:val="thaiDistribute"/>
        <w:rPr>
          <w:rFonts w:ascii="TH SarabunPSK" w:hAnsi="TH SarabunPSK" w:cs="TH SarabunPSK"/>
          <w:sz w:val="36"/>
          <w:szCs w:val="36"/>
          <w:cs/>
        </w:rPr>
      </w:pPr>
      <w:r w:rsidRPr="006A22C5">
        <w:rPr>
          <w:rFonts w:ascii="TH SarabunPSK" w:hAnsi="TH SarabunPSK" w:cs="TH SarabunPSK"/>
          <w:sz w:val="36"/>
          <w:szCs w:val="36"/>
        </w:rPr>
        <w:t xml:space="preserve">2.2 </w:t>
      </w:r>
      <w:r w:rsidRPr="006A22C5">
        <w:rPr>
          <w:rFonts w:ascii="TH SarabunPSK" w:hAnsi="TH SarabunPSK" w:cs="TH SarabunPSK"/>
          <w:sz w:val="36"/>
          <w:szCs w:val="36"/>
          <w:cs/>
        </w:rPr>
        <w:t xml:space="preserve">หน้าแสดงรายละเอียดสินค้าสมาชิกสามารถกดปุ่ม </w:t>
      </w:r>
      <w:r w:rsidRPr="006A22C5">
        <w:rPr>
          <w:rFonts w:ascii="TH SarabunPSK" w:hAnsi="TH SarabunPSK" w:cs="TH SarabunPSK"/>
          <w:sz w:val="36"/>
          <w:szCs w:val="36"/>
        </w:rPr>
        <w:t xml:space="preserve">Add to Cart </w:t>
      </w:r>
      <w:r w:rsidRPr="006A22C5">
        <w:rPr>
          <w:rFonts w:ascii="TH SarabunPSK" w:hAnsi="TH SarabunPSK" w:cs="TH SarabunPSK"/>
          <w:sz w:val="36"/>
          <w:szCs w:val="36"/>
          <w:cs/>
        </w:rPr>
        <w:t>เพื่อเพิ่มสินค้าตัวนั</w:t>
      </w:r>
      <w:r w:rsidR="0078467D" w:rsidRPr="006A22C5">
        <w:rPr>
          <w:rFonts w:ascii="TH SarabunPSK" w:hAnsi="TH SarabunPSK" w:cs="TH SarabunPSK"/>
          <w:sz w:val="36"/>
          <w:szCs w:val="36"/>
          <w:cs/>
        </w:rPr>
        <w:t>้</w:t>
      </w:r>
      <w:r w:rsidRPr="006A22C5">
        <w:rPr>
          <w:rFonts w:ascii="TH SarabunPSK" w:hAnsi="TH SarabunPSK" w:cs="TH SarabunPSK"/>
          <w:sz w:val="36"/>
          <w:szCs w:val="36"/>
          <w:cs/>
        </w:rPr>
        <w:t xml:space="preserve">นลงยังตะกร้าสินค้าโดย ตรวจสอบได้จากกดแถบเมนูด้านบน รูปตะกร้าจะแสดงรายการที่เราสั่งซื้อ </w:t>
      </w:r>
      <w:r w:rsidR="0078467D" w:rsidRPr="006A22C5">
        <w:rPr>
          <w:rFonts w:ascii="TH SarabunPSK" w:hAnsi="TH SarabunPSK" w:cs="TH SarabunPSK"/>
          <w:sz w:val="36"/>
          <w:szCs w:val="36"/>
          <w:cs/>
        </w:rPr>
        <w:t>ดังภาพประกอบที่ 32</w:t>
      </w:r>
    </w:p>
    <w:p w14:paraId="7ACF037C" w14:textId="3F66B4C2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3DB68586" wp14:editId="4B1B6120">
            <wp:extent cx="5274310" cy="2483485"/>
            <wp:effectExtent l="0" t="0" r="2540" b="0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4A18" w14:textId="2A3819C7" w:rsidR="00631EDC" w:rsidRPr="006A22C5" w:rsidRDefault="00BF3064" w:rsidP="00BC4CEA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2</w:t>
      </w:r>
      <w:r w:rsidRPr="006A22C5">
        <w:rPr>
          <w:rFonts w:ascii="TH SarabunPSK" w:hAnsi="TH SarabunPSK" w:cs="TH SarabunPSK"/>
          <w:sz w:val="32"/>
          <w:szCs w:val="32"/>
        </w:rPr>
        <w:t xml:space="preserve"> Pop Up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แสดงรายการที่เราเพิ่มลงตะกร้</w:t>
      </w:r>
      <w:r w:rsidR="00BC4CEA" w:rsidRPr="006A22C5">
        <w:rPr>
          <w:rFonts w:ascii="TH SarabunPSK" w:hAnsi="TH SarabunPSK" w:cs="TH SarabunPSK"/>
          <w:sz w:val="32"/>
          <w:szCs w:val="32"/>
          <w:cs/>
        </w:rPr>
        <w:t>าสินค้า</w:t>
      </w:r>
    </w:p>
    <w:p w14:paraId="790AA2DA" w14:textId="77777777" w:rsidR="00003488" w:rsidRPr="006A22C5" w:rsidRDefault="00003488" w:rsidP="00003488">
      <w:pPr>
        <w:spacing w:before="24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FE94FC0" w14:textId="77777777" w:rsidR="00003488" w:rsidRPr="006A22C5" w:rsidRDefault="00003488" w:rsidP="00003488">
      <w:pPr>
        <w:spacing w:before="24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B4ED81D" w14:textId="77777777" w:rsidR="00003488" w:rsidRPr="006A22C5" w:rsidRDefault="00003488" w:rsidP="00003488">
      <w:pPr>
        <w:spacing w:before="24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FC608A0" w14:textId="7F26EF74" w:rsidR="00BC4CEA" w:rsidRPr="006A22C5" w:rsidRDefault="00BC4CEA" w:rsidP="00003488">
      <w:pPr>
        <w:spacing w:before="24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 xml:space="preserve">2.3 </w:t>
      </w:r>
      <w:r w:rsidR="006C5DA4" w:rsidRPr="006A22C5">
        <w:rPr>
          <w:rFonts w:ascii="TH SarabunPSK" w:hAnsi="TH SarabunPSK" w:cs="TH SarabunPSK"/>
          <w:sz w:val="32"/>
          <w:szCs w:val="32"/>
          <w:cs/>
        </w:rPr>
        <w:t>ในการเพิ่มสินค้า</w:t>
      </w:r>
      <w:r w:rsidR="000A173F" w:rsidRPr="006A22C5">
        <w:rPr>
          <w:rFonts w:ascii="TH SarabunPSK" w:hAnsi="TH SarabunPSK" w:cs="TH SarabunPSK"/>
          <w:sz w:val="32"/>
          <w:szCs w:val="32"/>
          <w:cs/>
        </w:rPr>
        <w:t xml:space="preserve">นั้น </w:t>
      </w:r>
      <w:r w:rsidR="006C5DA4" w:rsidRPr="006A22C5">
        <w:rPr>
          <w:rFonts w:ascii="TH SarabunPSK" w:hAnsi="TH SarabunPSK" w:cs="TH SarabunPSK"/>
          <w:sz w:val="32"/>
          <w:szCs w:val="32"/>
          <w:cs/>
        </w:rPr>
        <w:t>ส</w:t>
      </w:r>
      <w:r w:rsidR="000A173F" w:rsidRPr="006A22C5">
        <w:rPr>
          <w:rFonts w:ascii="TH SarabunPSK" w:hAnsi="TH SarabunPSK" w:cs="TH SarabunPSK"/>
          <w:sz w:val="32"/>
          <w:szCs w:val="32"/>
          <w:cs/>
        </w:rPr>
        <w:t>า</w:t>
      </w:r>
      <w:r w:rsidR="006C5DA4" w:rsidRPr="006A22C5">
        <w:rPr>
          <w:rFonts w:ascii="TH SarabunPSK" w:hAnsi="TH SarabunPSK" w:cs="TH SarabunPSK"/>
          <w:sz w:val="32"/>
          <w:szCs w:val="32"/>
          <w:cs/>
        </w:rPr>
        <w:t>มารถ</w:t>
      </w:r>
      <w:r w:rsidR="000A173F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C5DA4" w:rsidRPr="006A22C5">
        <w:rPr>
          <w:rFonts w:ascii="TH SarabunPSK" w:hAnsi="TH SarabunPSK" w:cs="TH SarabunPSK"/>
          <w:sz w:val="32"/>
          <w:szCs w:val="32"/>
          <w:cs/>
        </w:rPr>
        <w:t>เพิ่มจากหน้าหลักที่แสดงรายการสินค้า ได้</w:t>
      </w:r>
      <w:r w:rsidR="00097DDE" w:rsidRPr="006A22C5">
        <w:rPr>
          <w:rFonts w:ascii="TH SarabunPSK" w:hAnsi="TH SarabunPSK" w:cs="TH SarabunPSK"/>
          <w:sz w:val="32"/>
          <w:szCs w:val="32"/>
          <w:cs/>
        </w:rPr>
        <w:t xml:space="preserve"> ดังภาพ</w:t>
      </w:r>
      <w:r w:rsidR="000A173F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97DDE" w:rsidRPr="006A22C5">
        <w:rPr>
          <w:rFonts w:ascii="TH SarabunPSK" w:hAnsi="TH SarabunPSK" w:cs="TH SarabunPSK"/>
          <w:sz w:val="32"/>
          <w:szCs w:val="32"/>
          <w:cs/>
        </w:rPr>
        <w:t>ประกอบที่ 33</w:t>
      </w:r>
    </w:p>
    <w:p w14:paraId="1B10D8B3" w14:textId="4661A433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4A6409E9" wp14:editId="07C8DA2D">
            <wp:extent cx="5274310" cy="2486660"/>
            <wp:effectExtent l="0" t="0" r="2540" b="8890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51AC3" w14:textId="75CF0196" w:rsidR="00631EDC" w:rsidRPr="006A22C5" w:rsidRDefault="00097DDE" w:rsidP="00D6795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3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พิ่มสินค้าใน หน้าหลักของสินค้า</w:t>
      </w:r>
    </w:p>
    <w:p w14:paraId="217CCFD4" w14:textId="64BE443F" w:rsidR="00003488" w:rsidRPr="006A22C5" w:rsidRDefault="009E1B4D" w:rsidP="00E150A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2.4 เมื่อเลือกสินค้าตามต้องการขั้นต่อมาจะเป็นการมายังหน้าของตะกร้าสินค้า โดยกดแถบเมนูด้านบนรูปตะกร้าสอนค้า จะแสดง </w:t>
      </w:r>
      <w:r w:rsidRPr="006A22C5">
        <w:rPr>
          <w:rFonts w:ascii="TH SarabunPSK" w:hAnsi="TH SarabunPSK" w:cs="TH SarabunPSK"/>
          <w:sz w:val="32"/>
          <w:szCs w:val="32"/>
        </w:rPr>
        <w:t xml:space="preserve">Pop up </w:t>
      </w:r>
      <w:r w:rsidRPr="006A22C5">
        <w:rPr>
          <w:rFonts w:ascii="TH SarabunPSK" w:hAnsi="TH SarabunPSK" w:cs="TH SarabunPSK"/>
          <w:sz w:val="32"/>
          <w:szCs w:val="32"/>
          <w:cs/>
        </w:rPr>
        <w:t>และ กดปุ่ม ไปยังตะกร้าสินค้า ระบบจะนำเรามาสู่หน้าตะกร้าสินค้าทั้งหมด ในหน้านี้จะมีชื่อสินค้า รูป ราคา เราสามารถเพิ่มจำนวนสินค้าได้ในช่องจำนวน เมื่อเพิ่มเสร็จ ต้องกดอัพเดทราคา ในแต่ละการเพิ่มทุกครั้ง หากไม่</w:t>
      </w:r>
      <w:r w:rsidR="000510EA" w:rsidRPr="006A22C5">
        <w:rPr>
          <w:rFonts w:ascii="TH SarabunPSK" w:hAnsi="TH SarabunPSK" w:cs="TH SarabunPSK"/>
          <w:sz w:val="32"/>
          <w:szCs w:val="32"/>
          <w:cs/>
        </w:rPr>
        <w:t>ต้</w:t>
      </w:r>
      <w:r w:rsidRPr="006A22C5">
        <w:rPr>
          <w:rFonts w:ascii="TH SarabunPSK" w:hAnsi="TH SarabunPSK" w:cs="TH SarabunPSK"/>
          <w:sz w:val="32"/>
          <w:szCs w:val="32"/>
          <w:cs/>
        </w:rPr>
        <w:t>องการซื้อ</w:t>
      </w:r>
      <w:r w:rsidR="000510EA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กด ที่ปุ่มลบสินค้าได้ เมื่อจัดการเสร็จกดที่ปุ่ม ชำระเงิน เพื่อกรอกรายละเอียดต่อไป </w:t>
      </w:r>
      <w:r w:rsidR="000510E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 ประกอบที่ 34</w:t>
      </w:r>
    </w:p>
    <w:p w14:paraId="538C438C" w14:textId="08D7AF38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114BF0CF" wp14:editId="1725310E">
            <wp:extent cx="5274310" cy="2470785"/>
            <wp:effectExtent l="0" t="0" r="2540" b="5715"/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76BBC" w14:textId="7F01AE60" w:rsidR="000510EA" w:rsidRPr="006A22C5" w:rsidRDefault="000510EA" w:rsidP="000510EA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4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สินค้าในตะกร้า</w:t>
      </w:r>
    </w:p>
    <w:p w14:paraId="5569B59C" w14:textId="1D3A9700" w:rsidR="00631EDC" w:rsidRPr="006A22C5" w:rsidRDefault="005F06F9" w:rsidP="00B37CB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ab/>
        <w:t>2.5 หน้าชำระเงิน เมื่อมายังหน้านี้กรอกข้อมูลให้ครบ เลือกรูปภาพและกด</w:t>
      </w:r>
      <w:proofErr w:type="spellStart"/>
      <w:r w:rsidRPr="006A22C5">
        <w:rPr>
          <w:rFonts w:ascii="TH SarabunPSK" w:hAnsi="TH SarabunPSK" w:cs="TH SarabunPSK"/>
          <w:sz w:val="32"/>
          <w:szCs w:val="32"/>
          <w:cs/>
        </w:rPr>
        <w:t>อัพ</w:t>
      </w:r>
      <w:proofErr w:type="spellEnd"/>
      <w:r w:rsidRPr="006A22C5">
        <w:rPr>
          <w:rFonts w:ascii="TH SarabunPSK" w:hAnsi="TH SarabunPSK" w:cs="TH SarabunPSK"/>
          <w:sz w:val="32"/>
          <w:szCs w:val="32"/>
          <w:cs/>
        </w:rPr>
        <w:t>โหล</w:t>
      </w:r>
      <w:r w:rsidR="00E42F0F" w:rsidRPr="006A22C5">
        <w:rPr>
          <w:rFonts w:ascii="TH SarabunPSK" w:hAnsi="TH SarabunPSK" w:cs="TH SarabunPSK"/>
          <w:sz w:val="32"/>
          <w:szCs w:val="32"/>
          <w:cs/>
        </w:rPr>
        <w:t>ด</w:t>
      </w:r>
      <w:r w:rsidRPr="006A22C5">
        <w:rPr>
          <w:rFonts w:ascii="TH SarabunPSK" w:hAnsi="TH SarabunPSK" w:cs="TH SarabunPSK"/>
          <w:sz w:val="32"/>
          <w:szCs w:val="32"/>
          <w:cs/>
        </w:rPr>
        <w:t>ก่อนทุกครั้ง และกดยืนยัน เพื่อส่งหลักฐานการชำระเงิน</w:t>
      </w:r>
      <w:r w:rsidR="00B37CB5" w:rsidRPr="006A22C5">
        <w:rPr>
          <w:rFonts w:ascii="TH SarabunPSK" w:hAnsi="TH SarabunPSK" w:cs="TH SarabunPSK"/>
          <w:sz w:val="32"/>
          <w:szCs w:val="32"/>
          <w:cs/>
        </w:rPr>
        <w:t xml:space="preserve"> ดังภาพ ประกอบที่ 35</w:t>
      </w:r>
    </w:p>
    <w:p w14:paraId="2FE2F3F3" w14:textId="5A5DD524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65842975" wp14:editId="79A777DB">
            <wp:extent cx="5274310" cy="2501900"/>
            <wp:effectExtent l="0" t="0" r="2540" b="0"/>
            <wp:docPr id="32" name="รูปภาพ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C6AC21" w14:textId="185654A2" w:rsidR="00B37CB5" w:rsidRPr="006A22C5" w:rsidRDefault="00B37CB5" w:rsidP="00B37CB5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</w:t>
      </w:r>
      <w:r w:rsidR="00E54F87" w:rsidRPr="006A22C5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ชำระเงิน</w:t>
      </w:r>
    </w:p>
    <w:p w14:paraId="36A29861" w14:textId="3176D525" w:rsidR="00631EDC" w:rsidRPr="006A22C5" w:rsidRDefault="00B37CB5" w:rsidP="00591CB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2.6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มื่อกดยืนยันการชำระ ระบบ จะพามายังหน้าหลัก สามารถ กดแถบเมนูด้านบน เมนูสินค้า และเลือก ประวัติการสั่งซื้อ ระบบจะนำไปสุ่หน้า ประวัตการสังซื้อ ดังภาพ ประกอบที่ 3</w:t>
      </w:r>
      <w:r w:rsidR="00E54F87" w:rsidRPr="006A22C5">
        <w:rPr>
          <w:rFonts w:ascii="TH SarabunPSK" w:hAnsi="TH SarabunPSK" w:cs="TH SarabunPSK"/>
          <w:sz w:val="32"/>
          <w:szCs w:val="32"/>
          <w:cs/>
        </w:rPr>
        <w:t>6</w:t>
      </w:r>
      <w:r w:rsidR="00B0014E" w:rsidRPr="006A22C5">
        <w:rPr>
          <w:rFonts w:ascii="TH SarabunPSK" w:hAnsi="TH SarabunPSK" w:cs="TH SarabunPSK"/>
          <w:sz w:val="32"/>
          <w:szCs w:val="32"/>
          <w:cs/>
        </w:rPr>
        <w:t>-37</w:t>
      </w:r>
    </w:p>
    <w:p w14:paraId="473167F1" w14:textId="4C940D4E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7F524394" wp14:editId="3E974738">
            <wp:extent cx="5274310" cy="2470150"/>
            <wp:effectExtent l="0" t="0" r="2540" b="6350"/>
            <wp:docPr id="33" name="รูปภาพ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F3AA2" w14:textId="36DBBFB0" w:rsidR="00631EDC" w:rsidRPr="006A22C5" w:rsidRDefault="00E54F87" w:rsidP="00B0014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6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ชำระเงิน</w:t>
      </w:r>
    </w:p>
    <w:p w14:paraId="18A42613" w14:textId="67C1E730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710B1DC9" wp14:editId="79D7D2E0">
            <wp:extent cx="5274310" cy="2467610"/>
            <wp:effectExtent l="0" t="0" r="2540" b="8890"/>
            <wp:docPr id="34" name="รูปภาพ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9FD08" w14:textId="1A44F59B" w:rsidR="00B0014E" w:rsidRPr="006A22C5" w:rsidRDefault="00B0014E" w:rsidP="00B0014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7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แสดงรายละเอียดประวัติการสั่งซื้อ</w:t>
      </w:r>
    </w:p>
    <w:p w14:paraId="14CF1A8B" w14:textId="547C67E3" w:rsidR="00631EDC" w:rsidRPr="006A22C5" w:rsidRDefault="00F17E7D" w:rsidP="00E1518A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2.7 เมื่อกดปุ่มแสดงรายละเอียด จะมี </w:t>
      </w:r>
      <w:r w:rsidRPr="006A22C5">
        <w:rPr>
          <w:rFonts w:ascii="TH SarabunPSK" w:hAnsi="TH SarabunPSK" w:cs="TH SarabunPSK"/>
          <w:sz w:val="32"/>
          <w:szCs w:val="32"/>
        </w:rPr>
        <w:t xml:space="preserve">Pop up </w:t>
      </w:r>
      <w:r w:rsidRPr="006A22C5">
        <w:rPr>
          <w:rFonts w:ascii="TH SarabunPSK" w:hAnsi="TH SarabunPSK" w:cs="TH SarabunPSK"/>
          <w:sz w:val="32"/>
          <w:szCs w:val="32"/>
          <w:cs/>
        </w:rPr>
        <w:t>แสดงรายการสินค้าดัง เมื่อเจ้าของร้านตรวจสอบความถูกต้องแล้ว ก็จะจัดส่งสินค้า นำหมายเลขจัดส่งบันทึกในระบบ เมื่อ หมายเลขถูกบันทึกในระบบสถาะน่ะจะเปลี่ยนแปลง เป็น ชำระเรียบร้อย สมาชิกสามารถ กดดูรายละเอียดอีครั้ง เพื่อดู หมายเลขจัดส่ง ได้  ดังภาพ ประกอบที่ 38-39</w:t>
      </w:r>
    </w:p>
    <w:p w14:paraId="6A6A9786" w14:textId="53466066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DED145A" w14:textId="0708325B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6ECCF2FA" wp14:editId="4B91A3DC">
            <wp:extent cx="5274310" cy="2477135"/>
            <wp:effectExtent l="0" t="0" r="2540" b="0"/>
            <wp:docPr id="35" name="รูปภาพ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A5691" w14:textId="7C3CE005" w:rsidR="00F17E7D" w:rsidRPr="006A22C5" w:rsidRDefault="00F17E7D" w:rsidP="00F17E7D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8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แสดงรายละเอียดข้อมูลสินค้า</w:t>
      </w:r>
    </w:p>
    <w:p w14:paraId="608075E5" w14:textId="1D5CE727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01C7320" w14:textId="659F5DD8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2DE00C53" wp14:editId="3C77D470">
            <wp:extent cx="5274310" cy="2470150"/>
            <wp:effectExtent l="0" t="0" r="2540" b="6350"/>
            <wp:docPr id="40" name="รูปภาพ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A7631" w14:textId="6A2B4DA5" w:rsidR="004A12ED" w:rsidRPr="006A22C5" w:rsidRDefault="00EF3663" w:rsidP="00EF3663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9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แสดงหมาเลขจัดส่งสินค้า</w:t>
      </w:r>
    </w:p>
    <w:p w14:paraId="1A4EAB34" w14:textId="7F3CF0C5" w:rsidR="00E1518A" w:rsidRPr="006A22C5" w:rsidRDefault="00CF7E15" w:rsidP="00427F2E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2.8</w:t>
      </w:r>
      <w:r w:rsidR="00A42B0E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513A2E" w:rsidRPr="006A22C5">
        <w:rPr>
          <w:rFonts w:ascii="TH SarabunPSK" w:hAnsi="TH SarabunPSK" w:cs="TH SarabunPSK"/>
          <w:sz w:val="32"/>
          <w:szCs w:val="32"/>
          <w:cs/>
        </w:rPr>
        <w:t>หน้าแก้ไขข้อมูลส่วนตัว เมื่อกดแถบเมนูด้านบน โปรไฟล์ จะแสดงหน้าโปรไฟล์ หากต้องการแก้ไขกดปุ่มแก้ไข และกดบันทึกข้อมูล ดังภาพ ประกอบที่ 40</w:t>
      </w:r>
    </w:p>
    <w:p w14:paraId="5B09B51D" w14:textId="231197C7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66ED4C18" wp14:editId="1B0B7EF1">
            <wp:extent cx="5274310" cy="2568575"/>
            <wp:effectExtent l="0" t="0" r="2540" b="3175"/>
            <wp:docPr id="36" name="รูปภาพ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46093" w14:textId="2FB36A62" w:rsidR="00513A2E" w:rsidRPr="006A22C5" w:rsidRDefault="00513A2E" w:rsidP="00513A2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0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โปรไฟล์</w:t>
      </w:r>
    </w:p>
    <w:p w14:paraId="1104F0EC" w14:textId="075697F3" w:rsidR="005B0237" w:rsidRPr="006A22C5" w:rsidRDefault="005B0237" w:rsidP="003A7C1C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9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เปลี่ยนรหัสผ่าน เมื่อสมาชิกกดแถบเมนูด้านบน เลือกที่ เปลี่ยนรหัสผ่าน</w:t>
      </w:r>
      <w:r w:rsidR="009D1108" w:rsidRPr="006A22C5">
        <w:rPr>
          <w:rFonts w:ascii="TH SarabunPSK" w:hAnsi="TH SarabunPSK" w:cs="TH SarabunPSK"/>
          <w:sz w:val="32"/>
          <w:szCs w:val="32"/>
          <w:cs/>
        </w:rPr>
        <w:t xml:space="preserve"> ระบบจะนำมาสู่หน้าเปลี่ยนรหัสผ่าน กรอกข้อมูล และ กดปุ่มยืนยัน ดังภาพ ประกอบที่ 41</w:t>
      </w:r>
    </w:p>
    <w:p w14:paraId="74F877EB" w14:textId="6F97D14F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34EF302" w14:textId="6D8AA250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4CD5599C" wp14:editId="7A4D8C29">
            <wp:extent cx="5274310" cy="2470150"/>
            <wp:effectExtent l="0" t="0" r="2540" b="6350"/>
            <wp:docPr id="37" name="รูปภาพ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7700C" w14:textId="5F467ED0" w:rsidR="004A12ED" w:rsidRPr="006A22C5" w:rsidRDefault="009D1108" w:rsidP="009D1108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1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โปรไฟล์</w:t>
      </w:r>
    </w:p>
    <w:p w14:paraId="5FFE2D4B" w14:textId="3B7A3801" w:rsidR="004A12ED" w:rsidRPr="006A22C5" w:rsidRDefault="0077307C" w:rsidP="0085606F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2.10 การออกจากระบบเมื่อ สมาชิกต้องการออกจากระบบ กดแถบเมนูด้านบน เลือกที่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ออกจากระบบ ระบบจะนำเราไปสู่หน้าหลักของเว็บไซต์ระบบร้านค้าออนไลน์ ดังภาพ ประกอบที่ 27</w:t>
      </w:r>
    </w:p>
    <w:p w14:paraId="23577BE0" w14:textId="77777777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A806DAB" w14:textId="0C20E3E5" w:rsidR="00754166" w:rsidRPr="006A22C5" w:rsidRDefault="00754166" w:rsidP="00754166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ดับเจ้าของร้านค้า</w:t>
      </w:r>
    </w:p>
    <w:p w14:paraId="42578DB5" w14:textId="410465B7" w:rsidR="004A12ED" w:rsidRPr="006A22C5" w:rsidRDefault="00892484" w:rsidP="00BE1A7E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3.1 </w:t>
      </w:r>
      <w:r w:rsidR="000A383B" w:rsidRPr="006A22C5">
        <w:rPr>
          <w:rFonts w:ascii="TH SarabunPSK" w:hAnsi="TH SarabunPSK" w:cs="TH SarabunPSK"/>
          <w:sz w:val="32"/>
          <w:szCs w:val="32"/>
          <w:cs/>
        </w:rPr>
        <w:t>เมื่อเข้าสู่ระบบ</w:t>
      </w:r>
      <w:r w:rsidR="00E87B44" w:rsidRPr="006A22C5">
        <w:rPr>
          <w:rFonts w:ascii="TH SarabunPSK" w:hAnsi="TH SarabunPSK" w:cs="TH SarabunPSK"/>
          <w:sz w:val="32"/>
          <w:szCs w:val="32"/>
          <w:cs/>
        </w:rPr>
        <w:t xml:space="preserve"> ระบบตรวจสอบสิทธิของท่านหากเป็นสิทธิ เจ้าของร้านจะนำท่านมาสู่หน้าจัดการสินค้า หน้านี้ใช้สำหรับ จัดการสินค้า ดังภาพ ประกอบที่ 42</w:t>
      </w:r>
    </w:p>
    <w:p w14:paraId="2AE67334" w14:textId="236A98DC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33AADEA3" wp14:editId="2BDFB217">
            <wp:extent cx="5274310" cy="2615565"/>
            <wp:effectExtent l="0" t="0" r="2540" b="0"/>
            <wp:docPr id="41" name="รูปภาพ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6F11C" w14:textId="1A94F929" w:rsidR="00CD5D9C" w:rsidRPr="006A22C5" w:rsidRDefault="00E87B44" w:rsidP="00AE4C2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2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สินค้า</w:t>
      </w:r>
    </w:p>
    <w:p w14:paraId="3271A9A0" w14:textId="4D8528B4" w:rsidR="005B2F19" w:rsidRPr="006A22C5" w:rsidRDefault="005B2F19" w:rsidP="00AE4C2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</w:p>
    <w:p w14:paraId="08776978" w14:textId="4A1D0F3A" w:rsidR="005B2F19" w:rsidRPr="006A22C5" w:rsidRDefault="005B2F19" w:rsidP="006A2F18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>3.2</w:t>
      </w:r>
      <w:r w:rsidR="008B67DA" w:rsidRPr="006A22C5">
        <w:rPr>
          <w:rFonts w:ascii="TH SarabunPSK" w:hAnsi="TH SarabunPSK" w:cs="TH SarabunPSK"/>
          <w:sz w:val="32"/>
          <w:szCs w:val="32"/>
          <w:cs/>
        </w:rPr>
        <w:t xml:space="preserve"> เมื่อกดแถบเมนูด้านซ้าย เลือกที่ จัดการธนาคาร ระบบจะนำท่านมาสู่หน้าจัดการธนาคาร หน้านี้ใช้สำหรับ </w:t>
      </w:r>
      <w:r w:rsidR="00D7436A" w:rsidRPr="006A22C5">
        <w:rPr>
          <w:rFonts w:ascii="TH SarabunPSK" w:hAnsi="TH SarabunPSK" w:cs="TH SarabunPSK"/>
          <w:sz w:val="32"/>
          <w:szCs w:val="32"/>
          <w:cs/>
        </w:rPr>
        <w:t>จั</w:t>
      </w:r>
      <w:r w:rsidR="008B67DA" w:rsidRPr="006A22C5">
        <w:rPr>
          <w:rFonts w:ascii="TH SarabunPSK" w:hAnsi="TH SarabunPSK" w:cs="TH SarabunPSK"/>
          <w:sz w:val="32"/>
          <w:szCs w:val="32"/>
          <w:cs/>
        </w:rPr>
        <w:t>ดการธนาคาร</w:t>
      </w:r>
      <w:r w:rsidR="00D7436A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B67DA" w:rsidRPr="006A22C5">
        <w:rPr>
          <w:rFonts w:ascii="TH SarabunPSK" w:hAnsi="TH SarabunPSK" w:cs="TH SarabunPSK"/>
          <w:sz w:val="32"/>
          <w:szCs w:val="32"/>
          <w:cs/>
        </w:rPr>
        <w:t>ดังภาพ ประกอบที่ 4</w:t>
      </w:r>
      <w:r w:rsidR="00335280" w:rsidRPr="006A22C5">
        <w:rPr>
          <w:rFonts w:ascii="TH SarabunPSK" w:hAnsi="TH SarabunPSK" w:cs="TH SarabunPSK"/>
          <w:sz w:val="32"/>
          <w:szCs w:val="32"/>
          <w:cs/>
        </w:rPr>
        <w:t>3</w:t>
      </w:r>
    </w:p>
    <w:p w14:paraId="53C66AC7" w14:textId="70CA78A5" w:rsidR="004A12ED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228358AA" wp14:editId="39F9136A">
            <wp:extent cx="5274310" cy="2750820"/>
            <wp:effectExtent l="0" t="0" r="2540" b="0"/>
            <wp:docPr id="42" name="รูปภาพ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C5013" w14:textId="426068F4" w:rsidR="004A12ED" w:rsidRPr="006A22C5" w:rsidRDefault="006A2F18" w:rsidP="006A2F18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3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</w:t>
      </w:r>
      <w:r w:rsidR="00AB4389" w:rsidRPr="006A22C5">
        <w:rPr>
          <w:rFonts w:ascii="TH SarabunPSK" w:hAnsi="TH SarabunPSK" w:cs="TH SarabunPSK"/>
          <w:sz w:val="32"/>
          <w:szCs w:val="32"/>
          <w:cs/>
        </w:rPr>
        <w:t>ธนาคาร</w:t>
      </w:r>
    </w:p>
    <w:p w14:paraId="07A7255F" w14:textId="32E05354" w:rsidR="00A53B3D" w:rsidRPr="006A22C5" w:rsidRDefault="00A53B3D" w:rsidP="00B72C0F">
      <w:pPr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3.3 </w:t>
      </w:r>
      <w:r w:rsidRPr="006A22C5">
        <w:rPr>
          <w:rFonts w:ascii="TH SarabunPSK" w:hAnsi="TH SarabunPSK" w:cs="TH SarabunPSK"/>
          <w:sz w:val="32"/>
          <w:szCs w:val="32"/>
          <w:cs/>
        </w:rPr>
        <w:t>เมื่อกดแถบเมนูด้านซ้าย เลือกที่ จัดการเมนู ระบบจะนำท่านมาสู่หน้าจัดการจัดการเมนู หน้านี้ใช้สำหรับ จัดการเมนู ดังภาพ ประกอบที่ 44</w:t>
      </w:r>
    </w:p>
    <w:p w14:paraId="577F17F3" w14:textId="5B573221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3EF36679" wp14:editId="5E937E0A">
            <wp:extent cx="5274310" cy="2737485"/>
            <wp:effectExtent l="0" t="0" r="2540" b="5715"/>
            <wp:docPr id="43" name="รูปภาพ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AF66D" w14:textId="229A7381" w:rsidR="00CD5D9C" w:rsidRPr="006A22C5" w:rsidRDefault="00A53B3D" w:rsidP="00A53B3D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4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เมนู</w:t>
      </w:r>
    </w:p>
    <w:p w14:paraId="1A4DCE25" w14:textId="35EA1059" w:rsidR="00B72C0F" w:rsidRPr="006A22C5" w:rsidRDefault="00B72C0F" w:rsidP="00A53B3D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</w:p>
    <w:p w14:paraId="6F81F4EE" w14:textId="1B3DD82E" w:rsidR="00B72C0F" w:rsidRPr="006A22C5" w:rsidRDefault="00B72C0F" w:rsidP="005E5FCC">
      <w:pPr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 xml:space="preserve">3.3 </w:t>
      </w:r>
      <w:r w:rsidRPr="006A22C5">
        <w:rPr>
          <w:rFonts w:ascii="TH SarabunPSK" w:hAnsi="TH SarabunPSK" w:cs="TH SarabunPSK"/>
          <w:sz w:val="32"/>
          <w:szCs w:val="32"/>
          <w:cs/>
        </w:rPr>
        <w:t>เมื่อกดแถบเมนูด้านซ้าย เลือกที่ จัดการ</w:t>
      </w:r>
      <w:r w:rsidR="00640390" w:rsidRPr="006A22C5">
        <w:rPr>
          <w:rFonts w:ascii="TH SarabunPSK" w:hAnsi="TH SarabunPSK" w:cs="TH SarabunPSK"/>
          <w:sz w:val="32"/>
          <w:szCs w:val="32"/>
          <w:cs/>
        </w:rPr>
        <w:t>ผู้ใช้งาน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ระบบจะนำท่านมาสู่หน้าจัดการจัดการ</w:t>
      </w:r>
      <w:r w:rsidR="00640390" w:rsidRPr="006A22C5">
        <w:rPr>
          <w:rFonts w:ascii="TH SarabunPSK" w:hAnsi="TH SarabunPSK" w:cs="TH SarabunPSK"/>
          <w:sz w:val="32"/>
          <w:szCs w:val="32"/>
          <w:cs/>
        </w:rPr>
        <w:t>ผู้ใช้งาน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หน้านี้ใช้สำหรับ </w:t>
      </w:r>
      <w:r w:rsidR="00640390" w:rsidRPr="006A22C5">
        <w:rPr>
          <w:rFonts w:ascii="TH SarabunPSK" w:hAnsi="TH SarabunPSK" w:cs="TH SarabunPSK"/>
          <w:sz w:val="32"/>
          <w:szCs w:val="32"/>
          <w:cs/>
        </w:rPr>
        <w:t>จัดการผู้ใช้งาน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ดังภาพ ประกอบที่ 4</w:t>
      </w:r>
      <w:r w:rsidR="00640390" w:rsidRPr="006A22C5">
        <w:rPr>
          <w:rFonts w:ascii="TH SarabunPSK" w:hAnsi="TH SarabunPSK" w:cs="TH SarabunPSK"/>
          <w:sz w:val="32"/>
          <w:szCs w:val="32"/>
          <w:cs/>
        </w:rPr>
        <w:t>5</w:t>
      </w:r>
    </w:p>
    <w:p w14:paraId="4C39C6E0" w14:textId="22EEE487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584693E5" wp14:editId="510804B9">
            <wp:extent cx="5274310" cy="2593975"/>
            <wp:effectExtent l="0" t="0" r="2540" b="0"/>
            <wp:docPr id="44" name="รูปภาพ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1D7F3" w14:textId="65B805B8" w:rsidR="00640390" w:rsidRPr="006A22C5" w:rsidRDefault="00640390" w:rsidP="00640390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="003318C0" w:rsidRPr="006A22C5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ผู้ใช้งาน</w:t>
      </w:r>
    </w:p>
    <w:p w14:paraId="5FC05E80" w14:textId="5BA1FCC8" w:rsidR="00C93ECC" w:rsidRPr="006A22C5" w:rsidRDefault="00C93ECC" w:rsidP="00C93ECC">
      <w:pPr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3.4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เมื่อกดแถบเมนูด้านซ้ายเลือกที่ </w:t>
      </w:r>
      <w:r w:rsidR="00832210" w:rsidRPr="006A22C5">
        <w:rPr>
          <w:rFonts w:ascii="TH SarabunPSK" w:hAnsi="TH SarabunPSK" w:cs="TH SarabunPSK"/>
          <w:sz w:val="32"/>
          <w:szCs w:val="32"/>
          <w:cs/>
        </w:rPr>
        <w:t>จัดการชำระเงิน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</w:t>
      </w:r>
      <w:r w:rsidR="00BC0E1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จะนำท่านมาสู่หน้าจัดการ</w:t>
      </w:r>
      <w:r w:rsidR="00832210" w:rsidRPr="006A22C5">
        <w:rPr>
          <w:rFonts w:ascii="TH SarabunPSK" w:hAnsi="TH SarabunPSK" w:cs="TH SarabunPSK"/>
          <w:sz w:val="32"/>
          <w:szCs w:val="32"/>
          <w:cs/>
        </w:rPr>
        <w:t xml:space="preserve">จัดการชำระเงิน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นี้ใช้สำหรับ จัดการชำระเงิน ดังภาพ ประกอบที่ 46</w:t>
      </w:r>
    </w:p>
    <w:p w14:paraId="06D71246" w14:textId="0ECE7342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71B60C6C" wp14:editId="23BAB529">
            <wp:extent cx="5274310" cy="2609215"/>
            <wp:effectExtent l="0" t="0" r="2540" b="635"/>
            <wp:docPr id="45" name="รูปภาพ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20FBA" w14:textId="3F6F2DDE" w:rsidR="00C93ECC" w:rsidRPr="006A22C5" w:rsidRDefault="00C93ECC" w:rsidP="00C93EC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="00660392" w:rsidRPr="006A22C5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ชำระเงิน</w:t>
      </w:r>
    </w:p>
    <w:p w14:paraId="5C5337CC" w14:textId="7F90624D" w:rsidR="00660392" w:rsidRPr="006A22C5" w:rsidRDefault="00660392" w:rsidP="00C93EC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</w:p>
    <w:p w14:paraId="163AA9C7" w14:textId="638FF75B" w:rsidR="00660392" w:rsidRPr="006A22C5" w:rsidRDefault="00660392" w:rsidP="00C93EC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</w:p>
    <w:p w14:paraId="7CAA7378" w14:textId="67B6FC18" w:rsidR="00CD5D9C" w:rsidRPr="006A22C5" w:rsidRDefault="00660392" w:rsidP="0066039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 xml:space="preserve">3.5 </w:t>
      </w:r>
      <w:r w:rsidRPr="006A22C5">
        <w:rPr>
          <w:rFonts w:ascii="TH SarabunPSK" w:hAnsi="TH SarabunPSK" w:cs="TH SarabunPSK"/>
          <w:sz w:val="32"/>
          <w:szCs w:val="32"/>
          <w:cs/>
        </w:rPr>
        <w:t>เมื่ออยู่ในหน้าจัดการชำระเงิน สามารถตรวจสอบรายละเอียด การสั่งซื้อและบิลได้ ถ้าสถานะบอกว่า</w:t>
      </w:r>
      <w:r w:rsidR="000C4B44" w:rsidRPr="006A22C5">
        <w:rPr>
          <w:rFonts w:ascii="TH SarabunPSK" w:hAnsi="TH SarabunPSK" w:cs="TH SarabunPSK"/>
          <w:sz w:val="32"/>
          <w:szCs w:val="32"/>
          <w:cs/>
        </w:rPr>
        <w:t xml:space="preserve"> รอการตรวจสอบ เจ้าของร้านกดดูรายละเอียด หากถูกต้องครบถ้วน เจ้าของร้าน</w:t>
      </w:r>
      <w:r w:rsidR="001956A8" w:rsidRPr="006A22C5">
        <w:rPr>
          <w:rFonts w:ascii="TH SarabunPSK" w:hAnsi="TH SarabunPSK" w:cs="TH SarabunPSK"/>
          <w:sz w:val="32"/>
          <w:szCs w:val="32"/>
          <w:cs/>
        </w:rPr>
        <w:t xml:space="preserve">จัดส่งสินค้า และ นำหมายเลขการจัดส่งบันทึกเข้าสู่ระบบ </w:t>
      </w:r>
      <w:r w:rsidRPr="006A22C5">
        <w:rPr>
          <w:rFonts w:ascii="TH SarabunPSK" w:hAnsi="TH SarabunPSK" w:cs="TH SarabunPSK"/>
          <w:sz w:val="32"/>
          <w:szCs w:val="32"/>
          <w:cs/>
        </w:rPr>
        <w:t>ดังภาพ ประกอบที่ 47</w:t>
      </w:r>
      <w:r w:rsidR="000D5F00" w:rsidRPr="006A22C5">
        <w:rPr>
          <w:rFonts w:ascii="TH SarabunPSK" w:hAnsi="TH SarabunPSK" w:cs="TH SarabunPSK"/>
          <w:sz w:val="32"/>
          <w:szCs w:val="32"/>
          <w:cs/>
        </w:rPr>
        <w:t>-48</w:t>
      </w:r>
    </w:p>
    <w:p w14:paraId="1623AB3B" w14:textId="649D2CD6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61B687B2" wp14:editId="6B85CCA1">
            <wp:extent cx="5274310" cy="2752090"/>
            <wp:effectExtent l="0" t="0" r="2540" b="0"/>
            <wp:docPr id="39" name="รูปภาพ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DF272" w14:textId="253712DE" w:rsidR="004A12ED" w:rsidRPr="006A22C5" w:rsidRDefault="00660392" w:rsidP="00660392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="000D5F00" w:rsidRPr="006A22C5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0D5F00" w:rsidRPr="006A22C5">
        <w:rPr>
          <w:rFonts w:ascii="TH SarabunPSK" w:hAnsi="TH SarabunPSK" w:cs="TH SarabunPSK"/>
          <w:sz w:val="32"/>
          <w:szCs w:val="32"/>
          <w:cs/>
        </w:rPr>
        <w:t>หน้าจัดการชำระเงิน แสดงรายละเอียด</w:t>
      </w:r>
      <w:r w:rsidR="0003239F" w:rsidRPr="006A22C5">
        <w:rPr>
          <w:rFonts w:ascii="TH SarabunPSK" w:hAnsi="TH SarabunPSK" w:cs="TH SarabunPSK"/>
          <w:sz w:val="32"/>
          <w:szCs w:val="32"/>
          <w:cs/>
        </w:rPr>
        <w:t>การชำระ</w:t>
      </w:r>
    </w:p>
    <w:p w14:paraId="7A53B29B" w14:textId="49E085EA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0252043B" wp14:editId="01819E29">
            <wp:extent cx="5274310" cy="2604135"/>
            <wp:effectExtent l="0" t="0" r="2540" b="5715"/>
            <wp:docPr id="38" name="รูปภาพ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9682E" w14:textId="52536608" w:rsidR="000D5F00" w:rsidRPr="006A22C5" w:rsidRDefault="000D5F00" w:rsidP="000D5F00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8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ชำระเงิน แก้ไขเพิ่มหมายเลขการจัดส่ง</w:t>
      </w:r>
    </w:p>
    <w:bookmarkEnd w:id="4"/>
    <w:bookmarkEnd w:id="5"/>
    <w:p w14:paraId="1A98BE3D" w14:textId="6430E224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sectPr w:rsidR="00CD5D9C" w:rsidRPr="006A22C5" w:rsidSect="00F1101F">
      <w:headerReference w:type="default" r:id="rId76"/>
      <w:pgSz w:w="11906" w:h="16838"/>
      <w:pgMar w:top="2160" w:right="1440" w:bottom="1440" w:left="216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873B33" w14:textId="77777777" w:rsidR="003231BE" w:rsidRDefault="003231BE" w:rsidP="00357163">
      <w:pPr>
        <w:spacing w:after="0" w:line="240" w:lineRule="auto"/>
      </w:pPr>
      <w:r>
        <w:separator/>
      </w:r>
    </w:p>
  </w:endnote>
  <w:endnote w:type="continuationSeparator" w:id="0">
    <w:p w14:paraId="4991F791" w14:textId="77777777" w:rsidR="003231BE" w:rsidRDefault="003231BE" w:rsidP="003571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13086D" w14:textId="77777777" w:rsidR="003231BE" w:rsidRDefault="003231BE" w:rsidP="00357163">
      <w:pPr>
        <w:spacing w:after="0" w:line="240" w:lineRule="auto"/>
      </w:pPr>
      <w:r>
        <w:separator/>
      </w:r>
    </w:p>
  </w:footnote>
  <w:footnote w:type="continuationSeparator" w:id="0">
    <w:p w14:paraId="0CEAD628" w14:textId="77777777" w:rsidR="003231BE" w:rsidRDefault="003231BE" w:rsidP="003571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85925379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40"/>
      </w:rPr>
    </w:sdtEndPr>
    <w:sdtContent>
      <w:p w14:paraId="218F6502" w14:textId="43C56A78" w:rsidR="0098766E" w:rsidRPr="003A4B0C" w:rsidRDefault="0098766E" w:rsidP="003A4B0C">
        <w:pPr>
          <w:pStyle w:val="a6"/>
          <w:jc w:val="right"/>
          <w:rPr>
            <w:rFonts w:ascii="TH SarabunPSK" w:hAnsi="TH SarabunPSK" w:cs="TH SarabunPSK"/>
            <w:sz w:val="32"/>
            <w:szCs w:val="40"/>
          </w:rPr>
        </w:pPr>
        <w:r w:rsidRPr="00DE12F1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DE12F1">
          <w:rPr>
            <w:rFonts w:ascii="TH SarabunPSK" w:hAnsi="TH SarabunPSK" w:cs="TH SarabunPSK"/>
            <w:sz w:val="32"/>
            <w:szCs w:val="40"/>
          </w:rPr>
          <w:instrText>PAGE   \* MERGEFORMAT</w:instrTex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DE12F1">
          <w:rPr>
            <w:rFonts w:ascii="TH SarabunPSK" w:hAnsi="TH SarabunPSK" w:cs="TH SarabunPSK"/>
            <w:sz w:val="32"/>
            <w:szCs w:val="40"/>
            <w:lang w:val="th-TH"/>
          </w:rPr>
          <w:t>2</w: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1B7BF8"/>
    <w:multiLevelType w:val="multilevel"/>
    <w:tmpl w:val="51ACC52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" w15:restartNumberingAfterBreak="0">
    <w:nsid w:val="6A3413AF"/>
    <w:multiLevelType w:val="hybridMultilevel"/>
    <w:tmpl w:val="C7F453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4AA7F0E"/>
    <w:multiLevelType w:val="hybridMultilevel"/>
    <w:tmpl w:val="1FC8970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576A"/>
    <w:rsid w:val="00003488"/>
    <w:rsid w:val="000114F2"/>
    <w:rsid w:val="0001290B"/>
    <w:rsid w:val="000208B8"/>
    <w:rsid w:val="00025D63"/>
    <w:rsid w:val="00027BD5"/>
    <w:rsid w:val="0003239F"/>
    <w:rsid w:val="00032FCD"/>
    <w:rsid w:val="000476BA"/>
    <w:rsid w:val="000510EA"/>
    <w:rsid w:val="000515FF"/>
    <w:rsid w:val="00053128"/>
    <w:rsid w:val="00055E56"/>
    <w:rsid w:val="000656FA"/>
    <w:rsid w:val="0006729C"/>
    <w:rsid w:val="000807D2"/>
    <w:rsid w:val="00080ABF"/>
    <w:rsid w:val="000924FD"/>
    <w:rsid w:val="0009337A"/>
    <w:rsid w:val="0009686E"/>
    <w:rsid w:val="00097DDE"/>
    <w:rsid w:val="000A173F"/>
    <w:rsid w:val="000A2F19"/>
    <w:rsid w:val="000A383B"/>
    <w:rsid w:val="000A5E16"/>
    <w:rsid w:val="000A740D"/>
    <w:rsid w:val="000A7521"/>
    <w:rsid w:val="000A7792"/>
    <w:rsid w:val="000B1D1F"/>
    <w:rsid w:val="000C467E"/>
    <w:rsid w:val="000C4B44"/>
    <w:rsid w:val="000C5A1F"/>
    <w:rsid w:val="000D132B"/>
    <w:rsid w:val="000D5F00"/>
    <w:rsid w:val="000D7BC2"/>
    <w:rsid w:val="000F0FFC"/>
    <w:rsid w:val="000F19FF"/>
    <w:rsid w:val="0010300D"/>
    <w:rsid w:val="001318EE"/>
    <w:rsid w:val="00131C9F"/>
    <w:rsid w:val="00134D95"/>
    <w:rsid w:val="00137CD5"/>
    <w:rsid w:val="00141729"/>
    <w:rsid w:val="00155793"/>
    <w:rsid w:val="00156E3B"/>
    <w:rsid w:val="00162F93"/>
    <w:rsid w:val="00165986"/>
    <w:rsid w:val="001662CF"/>
    <w:rsid w:val="00166F5A"/>
    <w:rsid w:val="00171FCB"/>
    <w:rsid w:val="00181A9B"/>
    <w:rsid w:val="00182D89"/>
    <w:rsid w:val="00191B08"/>
    <w:rsid w:val="001956A8"/>
    <w:rsid w:val="001A3C46"/>
    <w:rsid w:val="001A5446"/>
    <w:rsid w:val="001B0A14"/>
    <w:rsid w:val="001B0DFC"/>
    <w:rsid w:val="001B2249"/>
    <w:rsid w:val="001B2F10"/>
    <w:rsid w:val="001B4D82"/>
    <w:rsid w:val="001C09AE"/>
    <w:rsid w:val="001C27A1"/>
    <w:rsid w:val="001C3734"/>
    <w:rsid w:val="001C3A12"/>
    <w:rsid w:val="001D0A7F"/>
    <w:rsid w:val="001D2156"/>
    <w:rsid w:val="001D3CA9"/>
    <w:rsid w:val="001F3A65"/>
    <w:rsid w:val="001F582C"/>
    <w:rsid w:val="001F61D2"/>
    <w:rsid w:val="0020092E"/>
    <w:rsid w:val="00212C35"/>
    <w:rsid w:val="00214128"/>
    <w:rsid w:val="002210A5"/>
    <w:rsid w:val="002222F3"/>
    <w:rsid w:val="00232520"/>
    <w:rsid w:val="00236C4A"/>
    <w:rsid w:val="002509BA"/>
    <w:rsid w:val="00262656"/>
    <w:rsid w:val="00265A16"/>
    <w:rsid w:val="002709B6"/>
    <w:rsid w:val="00275709"/>
    <w:rsid w:val="002B1174"/>
    <w:rsid w:val="002C59BF"/>
    <w:rsid w:val="002D704B"/>
    <w:rsid w:val="002E3C41"/>
    <w:rsid w:val="002F35EF"/>
    <w:rsid w:val="002F71BC"/>
    <w:rsid w:val="00301717"/>
    <w:rsid w:val="00304AFF"/>
    <w:rsid w:val="00310010"/>
    <w:rsid w:val="00311A99"/>
    <w:rsid w:val="00315066"/>
    <w:rsid w:val="00322B33"/>
    <w:rsid w:val="003231BE"/>
    <w:rsid w:val="00323638"/>
    <w:rsid w:val="00327EE2"/>
    <w:rsid w:val="00330418"/>
    <w:rsid w:val="003318C0"/>
    <w:rsid w:val="00335280"/>
    <w:rsid w:val="00341A1E"/>
    <w:rsid w:val="003515B3"/>
    <w:rsid w:val="00352248"/>
    <w:rsid w:val="00356607"/>
    <w:rsid w:val="00356E5F"/>
    <w:rsid w:val="00357163"/>
    <w:rsid w:val="00363BD3"/>
    <w:rsid w:val="00365D53"/>
    <w:rsid w:val="00367C8E"/>
    <w:rsid w:val="0037078D"/>
    <w:rsid w:val="00384543"/>
    <w:rsid w:val="003936B5"/>
    <w:rsid w:val="00393C74"/>
    <w:rsid w:val="00397F40"/>
    <w:rsid w:val="003A0FD3"/>
    <w:rsid w:val="003A4B0C"/>
    <w:rsid w:val="003A56C3"/>
    <w:rsid w:val="003A7C1C"/>
    <w:rsid w:val="003B1905"/>
    <w:rsid w:val="003B197F"/>
    <w:rsid w:val="003B5D60"/>
    <w:rsid w:val="003C3518"/>
    <w:rsid w:val="003C3BA5"/>
    <w:rsid w:val="003D7C14"/>
    <w:rsid w:val="003E19A2"/>
    <w:rsid w:val="003E28C7"/>
    <w:rsid w:val="003E409F"/>
    <w:rsid w:val="003F0EBB"/>
    <w:rsid w:val="00400360"/>
    <w:rsid w:val="004111AA"/>
    <w:rsid w:val="004205DD"/>
    <w:rsid w:val="00420A11"/>
    <w:rsid w:val="00424659"/>
    <w:rsid w:val="004267EC"/>
    <w:rsid w:val="00427F2E"/>
    <w:rsid w:val="004303CF"/>
    <w:rsid w:val="00434817"/>
    <w:rsid w:val="00440D93"/>
    <w:rsid w:val="00443F3F"/>
    <w:rsid w:val="00471B30"/>
    <w:rsid w:val="00472392"/>
    <w:rsid w:val="00473412"/>
    <w:rsid w:val="004756E6"/>
    <w:rsid w:val="00485FDB"/>
    <w:rsid w:val="00487C63"/>
    <w:rsid w:val="00490E3D"/>
    <w:rsid w:val="00494925"/>
    <w:rsid w:val="00496A0D"/>
    <w:rsid w:val="004A12ED"/>
    <w:rsid w:val="004B25E1"/>
    <w:rsid w:val="004B2859"/>
    <w:rsid w:val="004C106E"/>
    <w:rsid w:val="004D5840"/>
    <w:rsid w:val="004D6344"/>
    <w:rsid w:val="004E0005"/>
    <w:rsid w:val="004E23B7"/>
    <w:rsid w:val="004E3C6A"/>
    <w:rsid w:val="004E4FD7"/>
    <w:rsid w:val="004E62E6"/>
    <w:rsid w:val="004F0028"/>
    <w:rsid w:val="004F63EA"/>
    <w:rsid w:val="00500453"/>
    <w:rsid w:val="005010AF"/>
    <w:rsid w:val="005045D2"/>
    <w:rsid w:val="00513A2E"/>
    <w:rsid w:val="005154CE"/>
    <w:rsid w:val="00521578"/>
    <w:rsid w:val="0052399D"/>
    <w:rsid w:val="00527D18"/>
    <w:rsid w:val="005355B5"/>
    <w:rsid w:val="00541AA7"/>
    <w:rsid w:val="0055371F"/>
    <w:rsid w:val="00557EBE"/>
    <w:rsid w:val="00565523"/>
    <w:rsid w:val="00567726"/>
    <w:rsid w:val="005679DB"/>
    <w:rsid w:val="00574654"/>
    <w:rsid w:val="00584E3D"/>
    <w:rsid w:val="005876BA"/>
    <w:rsid w:val="00591CBB"/>
    <w:rsid w:val="005A0A1A"/>
    <w:rsid w:val="005A3B51"/>
    <w:rsid w:val="005A4341"/>
    <w:rsid w:val="005B0237"/>
    <w:rsid w:val="005B2F19"/>
    <w:rsid w:val="005B592E"/>
    <w:rsid w:val="005C13DA"/>
    <w:rsid w:val="005C53C3"/>
    <w:rsid w:val="005D3009"/>
    <w:rsid w:val="005D6368"/>
    <w:rsid w:val="005D6A40"/>
    <w:rsid w:val="005E05E7"/>
    <w:rsid w:val="005E1937"/>
    <w:rsid w:val="005E21D2"/>
    <w:rsid w:val="005E5EB8"/>
    <w:rsid w:val="005E5FCC"/>
    <w:rsid w:val="005E734A"/>
    <w:rsid w:val="005F06F9"/>
    <w:rsid w:val="005F1877"/>
    <w:rsid w:val="005F7486"/>
    <w:rsid w:val="0060018A"/>
    <w:rsid w:val="0060180F"/>
    <w:rsid w:val="006159E8"/>
    <w:rsid w:val="00623803"/>
    <w:rsid w:val="006305B4"/>
    <w:rsid w:val="00631EDC"/>
    <w:rsid w:val="00636802"/>
    <w:rsid w:val="00640390"/>
    <w:rsid w:val="0064799F"/>
    <w:rsid w:val="0065404D"/>
    <w:rsid w:val="00657757"/>
    <w:rsid w:val="00660392"/>
    <w:rsid w:val="00671AA9"/>
    <w:rsid w:val="00677002"/>
    <w:rsid w:val="00677079"/>
    <w:rsid w:val="006849B2"/>
    <w:rsid w:val="00686940"/>
    <w:rsid w:val="006A22C5"/>
    <w:rsid w:val="006A2F18"/>
    <w:rsid w:val="006A583E"/>
    <w:rsid w:val="006B0109"/>
    <w:rsid w:val="006C06C9"/>
    <w:rsid w:val="006C5DA4"/>
    <w:rsid w:val="006E1D71"/>
    <w:rsid w:val="006E58DF"/>
    <w:rsid w:val="006F57E3"/>
    <w:rsid w:val="00702EBB"/>
    <w:rsid w:val="00717032"/>
    <w:rsid w:val="0072123A"/>
    <w:rsid w:val="00726FF8"/>
    <w:rsid w:val="00730236"/>
    <w:rsid w:val="0073357B"/>
    <w:rsid w:val="007363EB"/>
    <w:rsid w:val="0075104E"/>
    <w:rsid w:val="00752C56"/>
    <w:rsid w:val="00754166"/>
    <w:rsid w:val="00756BC7"/>
    <w:rsid w:val="007634D4"/>
    <w:rsid w:val="0077307C"/>
    <w:rsid w:val="00780871"/>
    <w:rsid w:val="0078467D"/>
    <w:rsid w:val="007850E7"/>
    <w:rsid w:val="007978D1"/>
    <w:rsid w:val="007B3D99"/>
    <w:rsid w:val="007B4FF6"/>
    <w:rsid w:val="007B6483"/>
    <w:rsid w:val="007C3A80"/>
    <w:rsid w:val="007C424A"/>
    <w:rsid w:val="007C6F29"/>
    <w:rsid w:val="007D0CC9"/>
    <w:rsid w:val="007D189D"/>
    <w:rsid w:val="007E7367"/>
    <w:rsid w:val="007F208B"/>
    <w:rsid w:val="007F6846"/>
    <w:rsid w:val="00802DC7"/>
    <w:rsid w:val="00805E95"/>
    <w:rsid w:val="00820C43"/>
    <w:rsid w:val="00821A1C"/>
    <w:rsid w:val="008304CC"/>
    <w:rsid w:val="00832210"/>
    <w:rsid w:val="00840412"/>
    <w:rsid w:val="00844B34"/>
    <w:rsid w:val="00846B0A"/>
    <w:rsid w:val="008476B6"/>
    <w:rsid w:val="00847E5F"/>
    <w:rsid w:val="00855C50"/>
    <w:rsid w:val="0085606F"/>
    <w:rsid w:val="00856C86"/>
    <w:rsid w:val="008600A7"/>
    <w:rsid w:val="0086542D"/>
    <w:rsid w:val="0086701E"/>
    <w:rsid w:val="00867DC1"/>
    <w:rsid w:val="00873EEC"/>
    <w:rsid w:val="00882C7D"/>
    <w:rsid w:val="008861AD"/>
    <w:rsid w:val="00892401"/>
    <w:rsid w:val="00892484"/>
    <w:rsid w:val="008959FC"/>
    <w:rsid w:val="008A2ABF"/>
    <w:rsid w:val="008A4362"/>
    <w:rsid w:val="008B0817"/>
    <w:rsid w:val="008B67DA"/>
    <w:rsid w:val="008C6B68"/>
    <w:rsid w:val="008D0103"/>
    <w:rsid w:val="008D083D"/>
    <w:rsid w:val="008D72F2"/>
    <w:rsid w:val="008E38FF"/>
    <w:rsid w:val="008E5DF4"/>
    <w:rsid w:val="008E6A47"/>
    <w:rsid w:val="008E6B62"/>
    <w:rsid w:val="008F1E14"/>
    <w:rsid w:val="008F1F2B"/>
    <w:rsid w:val="008F58BF"/>
    <w:rsid w:val="009000AD"/>
    <w:rsid w:val="00901B20"/>
    <w:rsid w:val="009061D7"/>
    <w:rsid w:val="00913C72"/>
    <w:rsid w:val="00933CEF"/>
    <w:rsid w:val="00955639"/>
    <w:rsid w:val="009663CA"/>
    <w:rsid w:val="009749C3"/>
    <w:rsid w:val="0098766E"/>
    <w:rsid w:val="00990B43"/>
    <w:rsid w:val="009934A8"/>
    <w:rsid w:val="00994731"/>
    <w:rsid w:val="009A5DA9"/>
    <w:rsid w:val="009A6AB8"/>
    <w:rsid w:val="009A763B"/>
    <w:rsid w:val="009B5F90"/>
    <w:rsid w:val="009C238A"/>
    <w:rsid w:val="009D1082"/>
    <w:rsid w:val="009D1108"/>
    <w:rsid w:val="009E050A"/>
    <w:rsid w:val="009E1602"/>
    <w:rsid w:val="009E1B4D"/>
    <w:rsid w:val="009E3686"/>
    <w:rsid w:val="009E38AC"/>
    <w:rsid w:val="009E458A"/>
    <w:rsid w:val="009F094E"/>
    <w:rsid w:val="00A00CF2"/>
    <w:rsid w:val="00A32584"/>
    <w:rsid w:val="00A42B0E"/>
    <w:rsid w:val="00A44D28"/>
    <w:rsid w:val="00A45B4C"/>
    <w:rsid w:val="00A520A7"/>
    <w:rsid w:val="00A53B3D"/>
    <w:rsid w:val="00A55D4E"/>
    <w:rsid w:val="00A61EE6"/>
    <w:rsid w:val="00A6379D"/>
    <w:rsid w:val="00A64BFE"/>
    <w:rsid w:val="00A65388"/>
    <w:rsid w:val="00A7360D"/>
    <w:rsid w:val="00A7675C"/>
    <w:rsid w:val="00A81D94"/>
    <w:rsid w:val="00A90FFE"/>
    <w:rsid w:val="00AA0CC0"/>
    <w:rsid w:val="00AA1756"/>
    <w:rsid w:val="00AB0196"/>
    <w:rsid w:val="00AB0A0E"/>
    <w:rsid w:val="00AB160B"/>
    <w:rsid w:val="00AB4389"/>
    <w:rsid w:val="00AC1F77"/>
    <w:rsid w:val="00AC576A"/>
    <w:rsid w:val="00AD5949"/>
    <w:rsid w:val="00AD77A1"/>
    <w:rsid w:val="00AE011F"/>
    <w:rsid w:val="00AE230F"/>
    <w:rsid w:val="00AE4C2C"/>
    <w:rsid w:val="00AE5348"/>
    <w:rsid w:val="00AF6FFF"/>
    <w:rsid w:val="00B0014E"/>
    <w:rsid w:val="00B0216B"/>
    <w:rsid w:val="00B12926"/>
    <w:rsid w:val="00B1620C"/>
    <w:rsid w:val="00B16BB9"/>
    <w:rsid w:val="00B24469"/>
    <w:rsid w:val="00B26588"/>
    <w:rsid w:val="00B323FE"/>
    <w:rsid w:val="00B34994"/>
    <w:rsid w:val="00B37CB5"/>
    <w:rsid w:val="00B44788"/>
    <w:rsid w:val="00B562F8"/>
    <w:rsid w:val="00B70674"/>
    <w:rsid w:val="00B72C0F"/>
    <w:rsid w:val="00B75AB9"/>
    <w:rsid w:val="00B817EC"/>
    <w:rsid w:val="00B8726F"/>
    <w:rsid w:val="00B933D7"/>
    <w:rsid w:val="00BA6AA5"/>
    <w:rsid w:val="00BB610A"/>
    <w:rsid w:val="00BB6767"/>
    <w:rsid w:val="00BB6B85"/>
    <w:rsid w:val="00BB6CBA"/>
    <w:rsid w:val="00BB6F26"/>
    <w:rsid w:val="00BC0E13"/>
    <w:rsid w:val="00BC2218"/>
    <w:rsid w:val="00BC278D"/>
    <w:rsid w:val="00BC3E4C"/>
    <w:rsid w:val="00BC4CEA"/>
    <w:rsid w:val="00BC6591"/>
    <w:rsid w:val="00BC732B"/>
    <w:rsid w:val="00BD1577"/>
    <w:rsid w:val="00BD38F9"/>
    <w:rsid w:val="00BD55D4"/>
    <w:rsid w:val="00BE1A7E"/>
    <w:rsid w:val="00BF27CB"/>
    <w:rsid w:val="00BF3064"/>
    <w:rsid w:val="00BF6E92"/>
    <w:rsid w:val="00C10304"/>
    <w:rsid w:val="00C30F56"/>
    <w:rsid w:val="00C32AAC"/>
    <w:rsid w:val="00C36206"/>
    <w:rsid w:val="00C5296B"/>
    <w:rsid w:val="00C5507D"/>
    <w:rsid w:val="00C61E4C"/>
    <w:rsid w:val="00C66557"/>
    <w:rsid w:val="00C7799E"/>
    <w:rsid w:val="00C8113B"/>
    <w:rsid w:val="00C84D6B"/>
    <w:rsid w:val="00C92B14"/>
    <w:rsid w:val="00C92D19"/>
    <w:rsid w:val="00C93ECC"/>
    <w:rsid w:val="00C975BF"/>
    <w:rsid w:val="00CA020F"/>
    <w:rsid w:val="00CA2929"/>
    <w:rsid w:val="00CA416E"/>
    <w:rsid w:val="00CA68E2"/>
    <w:rsid w:val="00CA7AA8"/>
    <w:rsid w:val="00CA7C9B"/>
    <w:rsid w:val="00CA7EDB"/>
    <w:rsid w:val="00CB51C4"/>
    <w:rsid w:val="00CB612A"/>
    <w:rsid w:val="00CC2F26"/>
    <w:rsid w:val="00CC427D"/>
    <w:rsid w:val="00CD5D9C"/>
    <w:rsid w:val="00CD7EAA"/>
    <w:rsid w:val="00CF5290"/>
    <w:rsid w:val="00CF7E15"/>
    <w:rsid w:val="00D058F1"/>
    <w:rsid w:val="00D10819"/>
    <w:rsid w:val="00D226D3"/>
    <w:rsid w:val="00D31C30"/>
    <w:rsid w:val="00D33DAB"/>
    <w:rsid w:val="00D36D61"/>
    <w:rsid w:val="00D42E63"/>
    <w:rsid w:val="00D435F7"/>
    <w:rsid w:val="00D44A79"/>
    <w:rsid w:val="00D45232"/>
    <w:rsid w:val="00D5783B"/>
    <w:rsid w:val="00D64FC4"/>
    <w:rsid w:val="00D6795E"/>
    <w:rsid w:val="00D73EB9"/>
    <w:rsid w:val="00D7436A"/>
    <w:rsid w:val="00D8792D"/>
    <w:rsid w:val="00D957FE"/>
    <w:rsid w:val="00DA3780"/>
    <w:rsid w:val="00DB1C55"/>
    <w:rsid w:val="00DB4A62"/>
    <w:rsid w:val="00DB6FF8"/>
    <w:rsid w:val="00DD7D0F"/>
    <w:rsid w:val="00DE12F1"/>
    <w:rsid w:val="00E010BE"/>
    <w:rsid w:val="00E07AE5"/>
    <w:rsid w:val="00E10DE0"/>
    <w:rsid w:val="00E11D73"/>
    <w:rsid w:val="00E150A6"/>
    <w:rsid w:val="00E1518A"/>
    <w:rsid w:val="00E23B27"/>
    <w:rsid w:val="00E25CA2"/>
    <w:rsid w:val="00E26BC8"/>
    <w:rsid w:val="00E312C2"/>
    <w:rsid w:val="00E42F0F"/>
    <w:rsid w:val="00E54F87"/>
    <w:rsid w:val="00E70D52"/>
    <w:rsid w:val="00E73C52"/>
    <w:rsid w:val="00E7737A"/>
    <w:rsid w:val="00E821A3"/>
    <w:rsid w:val="00E8572A"/>
    <w:rsid w:val="00E87B44"/>
    <w:rsid w:val="00E9272A"/>
    <w:rsid w:val="00EA021B"/>
    <w:rsid w:val="00EA57B9"/>
    <w:rsid w:val="00EB00AB"/>
    <w:rsid w:val="00EB029F"/>
    <w:rsid w:val="00EB0880"/>
    <w:rsid w:val="00EB1A16"/>
    <w:rsid w:val="00EB4335"/>
    <w:rsid w:val="00ED729A"/>
    <w:rsid w:val="00EE01B0"/>
    <w:rsid w:val="00EE0463"/>
    <w:rsid w:val="00EE6E0E"/>
    <w:rsid w:val="00EF3663"/>
    <w:rsid w:val="00F051B9"/>
    <w:rsid w:val="00F06473"/>
    <w:rsid w:val="00F1101F"/>
    <w:rsid w:val="00F15304"/>
    <w:rsid w:val="00F17E7D"/>
    <w:rsid w:val="00F30C52"/>
    <w:rsid w:val="00F327E8"/>
    <w:rsid w:val="00F42E10"/>
    <w:rsid w:val="00F45A85"/>
    <w:rsid w:val="00F469C7"/>
    <w:rsid w:val="00F553CD"/>
    <w:rsid w:val="00F6655F"/>
    <w:rsid w:val="00F671E4"/>
    <w:rsid w:val="00F82814"/>
    <w:rsid w:val="00F84C7A"/>
    <w:rsid w:val="00F97EE7"/>
    <w:rsid w:val="00FA0EB5"/>
    <w:rsid w:val="00FA12A9"/>
    <w:rsid w:val="00FA2F06"/>
    <w:rsid w:val="00FB5F5A"/>
    <w:rsid w:val="00FB61D0"/>
    <w:rsid w:val="00FD58AB"/>
    <w:rsid w:val="00FD6F12"/>
    <w:rsid w:val="00FD7A4A"/>
    <w:rsid w:val="00FE371B"/>
    <w:rsid w:val="00FE6091"/>
    <w:rsid w:val="00FF2D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0FA9A5"/>
  <w15:docId w15:val="{0958CA9B-593B-432B-B009-3687EC41F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en-US" w:eastAsia="en-US" w:bidi="th-TH"/>
      </w:rPr>
    </w:rPrDefault>
    <w:pPrDefault>
      <w:pPr>
        <w:spacing w:after="160" w:line="25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14128"/>
    <w:pPr>
      <w:ind w:left="720"/>
      <w:contextualSpacing/>
    </w:pPr>
    <w:rPr>
      <w:rFonts w:cs="Angsana New"/>
      <w:szCs w:val="28"/>
    </w:rPr>
  </w:style>
  <w:style w:type="paragraph" w:styleId="a6">
    <w:name w:val="header"/>
    <w:basedOn w:val="a"/>
    <w:link w:val="a7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7">
    <w:name w:val="หัวกระดาษ อักขระ"/>
    <w:basedOn w:val="a0"/>
    <w:link w:val="a6"/>
    <w:uiPriority w:val="99"/>
    <w:rsid w:val="00357163"/>
    <w:rPr>
      <w:rFonts w:cs="Angsana New"/>
      <w:szCs w:val="28"/>
    </w:rPr>
  </w:style>
  <w:style w:type="paragraph" w:styleId="a8">
    <w:name w:val="footer"/>
    <w:basedOn w:val="a"/>
    <w:link w:val="a9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9">
    <w:name w:val="ท้ายกระดาษ อักขระ"/>
    <w:basedOn w:val="a0"/>
    <w:link w:val="a8"/>
    <w:uiPriority w:val="99"/>
    <w:rsid w:val="00357163"/>
    <w:rPr>
      <w:rFonts w:cs="Angsana New"/>
      <w:szCs w:val="28"/>
    </w:rPr>
  </w:style>
  <w:style w:type="table" w:styleId="aa">
    <w:name w:val="Table Grid"/>
    <w:basedOn w:val="a1"/>
    <w:uiPriority w:val="39"/>
    <w:rsid w:val="001A5446"/>
    <w:pPr>
      <w:spacing w:after="0" w:line="240" w:lineRule="auto"/>
    </w:pPr>
    <w:rPr>
      <w:rFonts w:asciiTheme="minorHAnsi" w:eastAsiaTheme="minorHAnsi" w:hAnsiTheme="minorHAnsi" w:cstheme="minorBidi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A5446"/>
    <w:rPr>
      <w:color w:val="0000FF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B562F8"/>
    <w:pPr>
      <w:spacing w:after="0" w:line="240" w:lineRule="auto"/>
    </w:pPr>
    <w:rPr>
      <w:rFonts w:ascii="Leelawadee" w:hAnsi="Leelawadee" w:cs="Angsana New"/>
      <w:sz w:val="18"/>
    </w:rPr>
  </w:style>
  <w:style w:type="character" w:customStyle="1" w:styleId="ad">
    <w:name w:val="ข้อความบอลลูน อักขระ"/>
    <w:basedOn w:val="a0"/>
    <w:link w:val="ac"/>
    <w:uiPriority w:val="99"/>
    <w:semiHidden/>
    <w:rsid w:val="00B562F8"/>
    <w:rPr>
      <w:rFonts w:ascii="Leelawadee" w:hAnsi="Leelawadee" w:cs="Angsana New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package" Target="embeddings/Microsoft_Visio_Drawing3.vsdx"/><Relationship Id="rId42" Type="http://schemas.openxmlformats.org/officeDocument/2006/relationships/package" Target="embeddings/Microsoft_Visio_Drawing13.vsdx"/><Relationship Id="rId47" Type="http://schemas.openxmlformats.org/officeDocument/2006/relationships/image" Target="media/image23.emf"/><Relationship Id="rId63" Type="http://schemas.openxmlformats.org/officeDocument/2006/relationships/image" Target="media/image36.png"/><Relationship Id="rId68" Type="http://schemas.openxmlformats.org/officeDocument/2006/relationships/image" Target="media/image41.png"/><Relationship Id="rId16" Type="http://schemas.openxmlformats.org/officeDocument/2006/relationships/image" Target="media/image7.emf"/><Relationship Id="rId11" Type="http://schemas.openxmlformats.org/officeDocument/2006/relationships/image" Target="media/image3.png"/><Relationship Id="rId24" Type="http://schemas.openxmlformats.org/officeDocument/2006/relationships/image" Target="media/image11.emf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2.emf"/><Relationship Id="rId53" Type="http://schemas.openxmlformats.org/officeDocument/2006/relationships/image" Target="media/image26.png"/><Relationship Id="rId58" Type="http://schemas.openxmlformats.org/officeDocument/2006/relationships/image" Target="media/image31.png"/><Relationship Id="rId66" Type="http://schemas.openxmlformats.org/officeDocument/2006/relationships/image" Target="media/image39.png"/><Relationship Id="rId74" Type="http://schemas.openxmlformats.org/officeDocument/2006/relationships/image" Target="media/image47.png"/><Relationship Id="rId5" Type="http://schemas.openxmlformats.org/officeDocument/2006/relationships/webSettings" Target="webSettings.xml"/><Relationship Id="rId61" Type="http://schemas.openxmlformats.org/officeDocument/2006/relationships/image" Target="media/image34.png"/><Relationship Id="rId1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4.png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package" Target="embeddings/Microsoft_Visio_Drawing16.vsdx"/><Relationship Id="rId56" Type="http://schemas.openxmlformats.org/officeDocument/2006/relationships/image" Target="media/image29.png"/><Relationship Id="rId64" Type="http://schemas.openxmlformats.org/officeDocument/2006/relationships/image" Target="media/image37.png"/><Relationship Id="rId69" Type="http://schemas.openxmlformats.org/officeDocument/2006/relationships/image" Target="media/image42.png"/><Relationship Id="rId7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25.emf"/><Relationship Id="rId72" Type="http://schemas.openxmlformats.org/officeDocument/2006/relationships/image" Target="media/image4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package" Target="embeddings/Microsoft_Visio_Drawing15.vsdx"/><Relationship Id="rId59" Type="http://schemas.openxmlformats.org/officeDocument/2006/relationships/image" Target="media/image32.png"/><Relationship Id="rId67" Type="http://schemas.openxmlformats.org/officeDocument/2006/relationships/image" Target="media/image40.png"/><Relationship Id="rId20" Type="http://schemas.openxmlformats.org/officeDocument/2006/relationships/image" Target="media/image9.emf"/><Relationship Id="rId41" Type="http://schemas.openxmlformats.org/officeDocument/2006/relationships/image" Target="media/image20.emf"/><Relationship Id="rId54" Type="http://schemas.openxmlformats.org/officeDocument/2006/relationships/image" Target="media/image27.png"/><Relationship Id="rId62" Type="http://schemas.openxmlformats.org/officeDocument/2006/relationships/image" Target="media/image35.png"/><Relationship Id="rId70" Type="http://schemas.openxmlformats.org/officeDocument/2006/relationships/image" Target="media/image43.png"/><Relationship Id="rId75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3.emf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4.emf"/><Relationship Id="rId57" Type="http://schemas.openxmlformats.org/officeDocument/2006/relationships/image" Target="media/image30.png"/><Relationship Id="rId10" Type="http://schemas.openxmlformats.org/officeDocument/2006/relationships/hyperlink" Target="https://software.thaiware.com/11494-jShop.html" TargetMode="External"/><Relationship Id="rId31" Type="http://schemas.openxmlformats.org/officeDocument/2006/relationships/image" Target="media/image15.emf"/><Relationship Id="rId44" Type="http://schemas.openxmlformats.org/officeDocument/2006/relationships/package" Target="embeddings/Microsoft_Visio_Drawing14.vsdx"/><Relationship Id="rId52" Type="http://schemas.openxmlformats.org/officeDocument/2006/relationships/package" Target="embeddings/Microsoft_Visio_Drawing18.vsdx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73" Type="http://schemas.openxmlformats.org/officeDocument/2006/relationships/image" Target="media/image46.png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jpg"/><Relationship Id="rId18" Type="http://schemas.openxmlformats.org/officeDocument/2006/relationships/image" Target="media/image8.emf"/><Relationship Id="rId39" Type="http://schemas.openxmlformats.org/officeDocument/2006/relationships/image" Target="media/image19.emf"/><Relationship Id="rId34" Type="http://schemas.openxmlformats.org/officeDocument/2006/relationships/package" Target="embeddings/Microsoft_Visio_Drawing9.vsdx"/><Relationship Id="rId50" Type="http://schemas.openxmlformats.org/officeDocument/2006/relationships/package" Target="embeddings/Microsoft_Visio_Drawing17.vsdx"/><Relationship Id="rId55" Type="http://schemas.openxmlformats.org/officeDocument/2006/relationships/image" Target="media/image28.png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44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9DCD52-104A-42EF-90DD-4FE4C35F66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9</TotalTime>
  <Pages>47</Pages>
  <Words>3849</Words>
  <Characters>21945</Characters>
  <Application>Microsoft Office Word</Application>
  <DocSecurity>0</DocSecurity>
  <Lines>182</Lines>
  <Paragraphs>5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ichiPzero OneS</dc:creator>
  <cp:keywords/>
  <dc:description/>
  <cp:lastModifiedBy>blueboxth</cp:lastModifiedBy>
  <cp:revision>187</cp:revision>
  <dcterms:created xsi:type="dcterms:W3CDTF">2019-03-21T06:54:00Z</dcterms:created>
  <dcterms:modified xsi:type="dcterms:W3CDTF">2019-05-02T06:42:00Z</dcterms:modified>
</cp:coreProperties>
</file>